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color w:val="auto"/>
          <w:kern w:val="2"/>
          <w:sz w:val="21"/>
          <w:szCs w:val="22"/>
          <w:lang w:val="zh-CN"/>
        </w:rPr>
        <w:id w:val="661742150"/>
        <w:docPartObj>
          <w:docPartGallery w:val="Table of Contents"/>
          <w:docPartUnique/>
        </w:docPartObj>
      </w:sdtPr>
      <w:sdtEndPr>
        <w:rPr>
          <w:b/>
          <w:bCs/>
        </w:rPr>
      </w:sdtEndPr>
      <w:sdtContent>
        <w:p w14:paraId="3ADD15CE" w14:textId="77777777" w:rsidR="004305D8" w:rsidRDefault="004305D8" w:rsidP="004305D8">
          <w:pPr>
            <w:pStyle w:val="TOC"/>
            <w:ind w:firstLine="420"/>
          </w:pPr>
          <w:r>
            <w:rPr>
              <w:lang w:val="zh-CN"/>
            </w:rPr>
            <w:t>目录</w:t>
          </w:r>
        </w:p>
        <w:p w14:paraId="2E15D9BD" w14:textId="77777777" w:rsidR="00B71ECC" w:rsidRDefault="004305D8">
          <w:pPr>
            <w:pStyle w:val="10"/>
            <w:tabs>
              <w:tab w:val="left" w:pos="1260"/>
              <w:tab w:val="right" w:leader="dot" w:pos="8296"/>
            </w:tabs>
            <w:ind w:firstLine="420"/>
            <w:rPr>
              <w:noProof/>
            </w:rPr>
          </w:pPr>
          <w:r>
            <w:fldChar w:fldCharType="begin"/>
          </w:r>
          <w:r>
            <w:instrText xml:space="preserve"> TOC \o "1-3" \h \z \u </w:instrText>
          </w:r>
          <w:r>
            <w:fldChar w:fldCharType="separate"/>
          </w:r>
          <w:hyperlink w:anchor="_Toc483298353" w:history="1">
            <w:r w:rsidR="00B71ECC" w:rsidRPr="0053751C">
              <w:rPr>
                <w:rStyle w:val="a5"/>
                <w:rFonts w:hint="eastAsia"/>
                <w:noProof/>
              </w:rPr>
              <w:t>一、</w:t>
            </w:r>
            <w:r w:rsidR="00B71ECC">
              <w:rPr>
                <w:noProof/>
              </w:rPr>
              <w:tab/>
            </w:r>
            <w:r w:rsidR="00B71ECC" w:rsidRPr="0053751C">
              <w:rPr>
                <w:rStyle w:val="a5"/>
                <w:rFonts w:hint="eastAsia"/>
                <w:noProof/>
              </w:rPr>
              <w:t>通用模块</w:t>
            </w:r>
            <w:r w:rsidR="00B71ECC" w:rsidRPr="0053751C">
              <w:rPr>
                <w:rStyle w:val="a5"/>
                <w:noProof/>
              </w:rPr>
              <w:t>-common</w:t>
            </w:r>
            <w:r w:rsidR="00B71ECC">
              <w:rPr>
                <w:noProof/>
                <w:webHidden/>
              </w:rPr>
              <w:tab/>
            </w:r>
            <w:r w:rsidR="00B71ECC">
              <w:rPr>
                <w:noProof/>
                <w:webHidden/>
              </w:rPr>
              <w:fldChar w:fldCharType="begin"/>
            </w:r>
            <w:r w:rsidR="00B71ECC">
              <w:rPr>
                <w:noProof/>
                <w:webHidden/>
              </w:rPr>
              <w:instrText xml:space="preserve"> PAGEREF _Toc483298353 \h </w:instrText>
            </w:r>
            <w:r w:rsidR="00B71ECC">
              <w:rPr>
                <w:noProof/>
                <w:webHidden/>
              </w:rPr>
            </w:r>
            <w:r w:rsidR="00B71ECC">
              <w:rPr>
                <w:noProof/>
                <w:webHidden/>
              </w:rPr>
              <w:fldChar w:fldCharType="separate"/>
            </w:r>
            <w:r w:rsidR="00B71ECC">
              <w:rPr>
                <w:noProof/>
                <w:webHidden/>
              </w:rPr>
              <w:t>1</w:t>
            </w:r>
            <w:r w:rsidR="00B71ECC">
              <w:rPr>
                <w:noProof/>
                <w:webHidden/>
              </w:rPr>
              <w:fldChar w:fldCharType="end"/>
            </w:r>
          </w:hyperlink>
        </w:p>
        <w:p w14:paraId="174EEAB9" w14:textId="77777777" w:rsidR="00B71ECC" w:rsidRDefault="00F41B49">
          <w:pPr>
            <w:pStyle w:val="20"/>
            <w:tabs>
              <w:tab w:val="right" w:leader="dot" w:pos="8296"/>
            </w:tabs>
            <w:ind w:firstLine="420"/>
            <w:rPr>
              <w:noProof/>
            </w:rPr>
          </w:pPr>
          <w:hyperlink w:anchor="_Toc483298354" w:history="1">
            <w:r w:rsidR="00B71ECC" w:rsidRPr="0053751C">
              <w:rPr>
                <w:rStyle w:val="a5"/>
                <w:noProof/>
              </w:rPr>
              <w:t xml:space="preserve">1.0 </w:t>
            </w:r>
            <w:r w:rsidR="00B71ECC" w:rsidRPr="0053751C">
              <w:rPr>
                <w:rStyle w:val="a5"/>
                <w:rFonts w:hint="eastAsia"/>
                <w:noProof/>
              </w:rPr>
              <w:t>通用部分</w:t>
            </w:r>
            <w:r w:rsidR="00B71ECC">
              <w:rPr>
                <w:noProof/>
                <w:webHidden/>
              </w:rPr>
              <w:tab/>
            </w:r>
            <w:r w:rsidR="00B71ECC">
              <w:rPr>
                <w:noProof/>
                <w:webHidden/>
              </w:rPr>
              <w:fldChar w:fldCharType="begin"/>
            </w:r>
            <w:r w:rsidR="00B71ECC">
              <w:rPr>
                <w:noProof/>
                <w:webHidden/>
              </w:rPr>
              <w:instrText xml:space="preserve"> PAGEREF _Toc483298354 \h </w:instrText>
            </w:r>
            <w:r w:rsidR="00B71ECC">
              <w:rPr>
                <w:noProof/>
                <w:webHidden/>
              </w:rPr>
            </w:r>
            <w:r w:rsidR="00B71ECC">
              <w:rPr>
                <w:noProof/>
                <w:webHidden/>
              </w:rPr>
              <w:fldChar w:fldCharType="separate"/>
            </w:r>
            <w:r w:rsidR="00B71ECC">
              <w:rPr>
                <w:noProof/>
                <w:webHidden/>
              </w:rPr>
              <w:t>1</w:t>
            </w:r>
            <w:r w:rsidR="00B71ECC">
              <w:rPr>
                <w:noProof/>
                <w:webHidden/>
              </w:rPr>
              <w:fldChar w:fldCharType="end"/>
            </w:r>
          </w:hyperlink>
        </w:p>
        <w:p w14:paraId="498F847D" w14:textId="77777777" w:rsidR="00B71ECC" w:rsidRDefault="00F41B49">
          <w:pPr>
            <w:pStyle w:val="30"/>
            <w:tabs>
              <w:tab w:val="right" w:leader="dot" w:pos="8296"/>
            </w:tabs>
            <w:ind w:firstLine="420"/>
            <w:rPr>
              <w:noProof/>
            </w:rPr>
          </w:pPr>
          <w:hyperlink w:anchor="_Toc483298355" w:history="1">
            <w:r w:rsidR="00B71ECC" w:rsidRPr="0053751C">
              <w:rPr>
                <w:rStyle w:val="a5"/>
                <w:noProof/>
              </w:rPr>
              <w:t>1.0.1</w:t>
            </w:r>
            <w:r w:rsidR="00B71ECC" w:rsidRPr="0053751C">
              <w:rPr>
                <w:rStyle w:val="a5"/>
                <w:rFonts w:hint="eastAsia"/>
                <w:noProof/>
              </w:rPr>
              <w:t>返回值类型设计</w:t>
            </w:r>
            <w:r w:rsidR="00B71ECC">
              <w:rPr>
                <w:noProof/>
                <w:webHidden/>
              </w:rPr>
              <w:tab/>
            </w:r>
            <w:r w:rsidR="00B71ECC">
              <w:rPr>
                <w:noProof/>
                <w:webHidden/>
              </w:rPr>
              <w:fldChar w:fldCharType="begin"/>
            </w:r>
            <w:r w:rsidR="00B71ECC">
              <w:rPr>
                <w:noProof/>
                <w:webHidden/>
              </w:rPr>
              <w:instrText xml:space="preserve"> PAGEREF _Toc483298355 \h </w:instrText>
            </w:r>
            <w:r w:rsidR="00B71ECC">
              <w:rPr>
                <w:noProof/>
                <w:webHidden/>
              </w:rPr>
            </w:r>
            <w:r w:rsidR="00B71ECC">
              <w:rPr>
                <w:noProof/>
                <w:webHidden/>
              </w:rPr>
              <w:fldChar w:fldCharType="separate"/>
            </w:r>
            <w:r w:rsidR="00B71ECC">
              <w:rPr>
                <w:noProof/>
                <w:webHidden/>
              </w:rPr>
              <w:t>1</w:t>
            </w:r>
            <w:r w:rsidR="00B71ECC">
              <w:rPr>
                <w:noProof/>
                <w:webHidden/>
              </w:rPr>
              <w:fldChar w:fldCharType="end"/>
            </w:r>
          </w:hyperlink>
        </w:p>
        <w:p w14:paraId="21DA7B9D" w14:textId="77777777" w:rsidR="00B71ECC" w:rsidRDefault="00F41B49">
          <w:pPr>
            <w:pStyle w:val="30"/>
            <w:tabs>
              <w:tab w:val="right" w:leader="dot" w:pos="8296"/>
            </w:tabs>
            <w:ind w:firstLine="420"/>
            <w:rPr>
              <w:noProof/>
            </w:rPr>
          </w:pPr>
          <w:hyperlink w:anchor="_Toc483298356" w:history="1">
            <w:r w:rsidR="00B71ECC" w:rsidRPr="0053751C">
              <w:rPr>
                <w:rStyle w:val="a5"/>
                <w:noProof/>
              </w:rPr>
              <w:t>1.0.2 DAO</w:t>
            </w:r>
            <w:r w:rsidR="00B71ECC" w:rsidRPr="0053751C">
              <w:rPr>
                <w:rStyle w:val="a5"/>
                <w:rFonts w:hint="eastAsia"/>
                <w:noProof/>
              </w:rPr>
              <w:t>设计</w:t>
            </w:r>
            <w:r w:rsidR="00B71ECC">
              <w:rPr>
                <w:noProof/>
                <w:webHidden/>
              </w:rPr>
              <w:tab/>
            </w:r>
            <w:r w:rsidR="00B71ECC">
              <w:rPr>
                <w:noProof/>
                <w:webHidden/>
              </w:rPr>
              <w:fldChar w:fldCharType="begin"/>
            </w:r>
            <w:r w:rsidR="00B71ECC">
              <w:rPr>
                <w:noProof/>
                <w:webHidden/>
              </w:rPr>
              <w:instrText xml:space="preserve"> PAGEREF _Toc483298356 \h </w:instrText>
            </w:r>
            <w:r w:rsidR="00B71ECC">
              <w:rPr>
                <w:noProof/>
                <w:webHidden/>
              </w:rPr>
            </w:r>
            <w:r w:rsidR="00B71ECC">
              <w:rPr>
                <w:noProof/>
                <w:webHidden/>
              </w:rPr>
              <w:fldChar w:fldCharType="separate"/>
            </w:r>
            <w:r w:rsidR="00B71ECC">
              <w:rPr>
                <w:noProof/>
                <w:webHidden/>
              </w:rPr>
              <w:t>2</w:t>
            </w:r>
            <w:r w:rsidR="00B71ECC">
              <w:rPr>
                <w:noProof/>
                <w:webHidden/>
              </w:rPr>
              <w:fldChar w:fldCharType="end"/>
            </w:r>
          </w:hyperlink>
        </w:p>
        <w:p w14:paraId="55C50575" w14:textId="77777777" w:rsidR="00B71ECC" w:rsidRDefault="00F41B49">
          <w:pPr>
            <w:pStyle w:val="30"/>
            <w:tabs>
              <w:tab w:val="right" w:leader="dot" w:pos="8296"/>
            </w:tabs>
            <w:ind w:firstLine="420"/>
            <w:rPr>
              <w:noProof/>
            </w:rPr>
          </w:pPr>
          <w:hyperlink w:anchor="_Toc483298357" w:history="1">
            <w:r w:rsidR="00B71ECC" w:rsidRPr="0053751C">
              <w:rPr>
                <w:rStyle w:val="a5"/>
                <w:noProof/>
              </w:rPr>
              <w:t xml:space="preserve">1.0.3 </w:t>
            </w:r>
            <w:r w:rsidR="00B71ECC" w:rsidRPr="0053751C">
              <w:rPr>
                <w:rStyle w:val="a5"/>
                <w:rFonts w:hint="eastAsia"/>
                <w:noProof/>
              </w:rPr>
              <w:t>业务层设计</w:t>
            </w:r>
            <w:r w:rsidR="00B71ECC">
              <w:rPr>
                <w:noProof/>
                <w:webHidden/>
              </w:rPr>
              <w:tab/>
            </w:r>
            <w:r w:rsidR="00B71ECC">
              <w:rPr>
                <w:noProof/>
                <w:webHidden/>
              </w:rPr>
              <w:fldChar w:fldCharType="begin"/>
            </w:r>
            <w:r w:rsidR="00B71ECC">
              <w:rPr>
                <w:noProof/>
                <w:webHidden/>
              </w:rPr>
              <w:instrText xml:space="preserve"> PAGEREF _Toc483298357 \h </w:instrText>
            </w:r>
            <w:r w:rsidR="00B71ECC">
              <w:rPr>
                <w:noProof/>
                <w:webHidden/>
              </w:rPr>
            </w:r>
            <w:r w:rsidR="00B71ECC">
              <w:rPr>
                <w:noProof/>
                <w:webHidden/>
              </w:rPr>
              <w:fldChar w:fldCharType="separate"/>
            </w:r>
            <w:r w:rsidR="00B71ECC">
              <w:rPr>
                <w:noProof/>
                <w:webHidden/>
              </w:rPr>
              <w:t>2</w:t>
            </w:r>
            <w:r w:rsidR="00B71ECC">
              <w:rPr>
                <w:noProof/>
                <w:webHidden/>
              </w:rPr>
              <w:fldChar w:fldCharType="end"/>
            </w:r>
          </w:hyperlink>
        </w:p>
        <w:p w14:paraId="026F4807" w14:textId="77777777" w:rsidR="00B71ECC" w:rsidRDefault="00F41B49">
          <w:pPr>
            <w:pStyle w:val="30"/>
            <w:tabs>
              <w:tab w:val="right" w:leader="dot" w:pos="8296"/>
            </w:tabs>
            <w:ind w:firstLine="420"/>
            <w:rPr>
              <w:noProof/>
            </w:rPr>
          </w:pPr>
          <w:hyperlink w:anchor="_Toc483298358" w:history="1">
            <w:r w:rsidR="00B71ECC" w:rsidRPr="0053751C">
              <w:rPr>
                <w:rStyle w:val="a5"/>
                <w:noProof/>
              </w:rPr>
              <w:t xml:space="preserve">1.0.4 </w:t>
            </w:r>
            <w:r w:rsidR="00B71ECC" w:rsidRPr="0053751C">
              <w:rPr>
                <w:rStyle w:val="a5"/>
                <w:rFonts w:hint="eastAsia"/>
                <w:noProof/>
              </w:rPr>
              <w:t>单元测试设计</w:t>
            </w:r>
            <w:r w:rsidR="00B71ECC">
              <w:rPr>
                <w:noProof/>
                <w:webHidden/>
              </w:rPr>
              <w:tab/>
            </w:r>
            <w:r w:rsidR="00B71ECC">
              <w:rPr>
                <w:noProof/>
                <w:webHidden/>
              </w:rPr>
              <w:fldChar w:fldCharType="begin"/>
            </w:r>
            <w:r w:rsidR="00B71ECC">
              <w:rPr>
                <w:noProof/>
                <w:webHidden/>
              </w:rPr>
              <w:instrText xml:space="preserve"> PAGEREF _Toc483298358 \h </w:instrText>
            </w:r>
            <w:r w:rsidR="00B71ECC">
              <w:rPr>
                <w:noProof/>
                <w:webHidden/>
              </w:rPr>
            </w:r>
            <w:r w:rsidR="00B71ECC">
              <w:rPr>
                <w:noProof/>
                <w:webHidden/>
              </w:rPr>
              <w:fldChar w:fldCharType="separate"/>
            </w:r>
            <w:r w:rsidR="00B71ECC">
              <w:rPr>
                <w:noProof/>
                <w:webHidden/>
              </w:rPr>
              <w:t>2</w:t>
            </w:r>
            <w:r w:rsidR="00B71ECC">
              <w:rPr>
                <w:noProof/>
                <w:webHidden/>
              </w:rPr>
              <w:fldChar w:fldCharType="end"/>
            </w:r>
          </w:hyperlink>
        </w:p>
        <w:p w14:paraId="022AE4F3" w14:textId="77777777" w:rsidR="00B71ECC" w:rsidRDefault="00F41B49">
          <w:pPr>
            <w:pStyle w:val="30"/>
            <w:tabs>
              <w:tab w:val="right" w:leader="dot" w:pos="8296"/>
            </w:tabs>
            <w:ind w:firstLine="420"/>
            <w:rPr>
              <w:noProof/>
            </w:rPr>
          </w:pPr>
          <w:hyperlink w:anchor="_Toc483298359" w:history="1">
            <w:r w:rsidR="00B71ECC" w:rsidRPr="0053751C">
              <w:rPr>
                <w:rStyle w:val="a5"/>
                <w:noProof/>
              </w:rPr>
              <w:t xml:space="preserve">1.0.5 </w:t>
            </w:r>
            <w:r w:rsidR="00B71ECC" w:rsidRPr="0053751C">
              <w:rPr>
                <w:rStyle w:val="a5"/>
                <w:rFonts w:hint="eastAsia"/>
                <w:noProof/>
              </w:rPr>
              <w:t>接口设计</w:t>
            </w:r>
            <w:r w:rsidR="00B71ECC">
              <w:rPr>
                <w:noProof/>
                <w:webHidden/>
              </w:rPr>
              <w:tab/>
            </w:r>
            <w:r w:rsidR="00B71ECC">
              <w:rPr>
                <w:noProof/>
                <w:webHidden/>
              </w:rPr>
              <w:fldChar w:fldCharType="begin"/>
            </w:r>
            <w:r w:rsidR="00B71ECC">
              <w:rPr>
                <w:noProof/>
                <w:webHidden/>
              </w:rPr>
              <w:instrText xml:space="preserve"> PAGEREF _Toc483298359 \h </w:instrText>
            </w:r>
            <w:r w:rsidR="00B71ECC">
              <w:rPr>
                <w:noProof/>
                <w:webHidden/>
              </w:rPr>
            </w:r>
            <w:r w:rsidR="00B71ECC">
              <w:rPr>
                <w:noProof/>
                <w:webHidden/>
              </w:rPr>
              <w:fldChar w:fldCharType="separate"/>
            </w:r>
            <w:r w:rsidR="00B71ECC">
              <w:rPr>
                <w:noProof/>
                <w:webHidden/>
              </w:rPr>
              <w:t>3</w:t>
            </w:r>
            <w:r w:rsidR="00B71ECC">
              <w:rPr>
                <w:noProof/>
                <w:webHidden/>
              </w:rPr>
              <w:fldChar w:fldCharType="end"/>
            </w:r>
          </w:hyperlink>
        </w:p>
        <w:p w14:paraId="429DFECB" w14:textId="77777777" w:rsidR="00B71ECC" w:rsidRDefault="00F41B49">
          <w:pPr>
            <w:pStyle w:val="20"/>
            <w:tabs>
              <w:tab w:val="right" w:leader="dot" w:pos="8296"/>
            </w:tabs>
            <w:ind w:firstLine="420"/>
            <w:rPr>
              <w:noProof/>
            </w:rPr>
          </w:pPr>
          <w:hyperlink w:anchor="_Toc483298360" w:history="1">
            <w:r w:rsidR="00B71ECC" w:rsidRPr="0053751C">
              <w:rPr>
                <w:rStyle w:val="a5"/>
                <w:noProof/>
              </w:rPr>
              <w:t xml:space="preserve">1.1 </w:t>
            </w:r>
            <w:r w:rsidR="00B71ECC" w:rsidRPr="0053751C">
              <w:rPr>
                <w:rStyle w:val="a5"/>
                <w:rFonts w:hint="eastAsia"/>
                <w:noProof/>
              </w:rPr>
              <w:t>注册账户</w:t>
            </w:r>
            <w:r w:rsidR="00B71ECC">
              <w:rPr>
                <w:noProof/>
                <w:webHidden/>
              </w:rPr>
              <w:tab/>
            </w:r>
            <w:r w:rsidR="00B71ECC">
              <w:rPr>
                <w:noProof/>
                <w:webHidden/>
              </w:rPr>
              <w:fldChar w:fldCharType="begin"/>
            </w:r>
            <w:r w:rsidR="00B71ECC">
              <w:rPr>
                <w:noProof/>
                <w:webHidden/>
              </w:rPr>
              <w:instrText xml:space="preserve"> PAGEREF _Toc483298360 \h </w:instrText>
            </w:r>
            <w:r w:rsidR="00B71ECC">
              <w:rPr>
                <w:noProof/>
                <w:webHidden/>
              </w:rPr>
            </w:r>
            <w:r w:rsidR="00B71ECC">
              <w:rPr>
                <w:noProof/>
                <w:webHidden/>
              </w:rPr>
              <w:fldChar w:fldCharType="separate"/>
            </w:r>
            <w:r w:rsidR="00B71ECC">
              <w:rPr>
                <w:noProof/>
                <w:webHidden/>
              </w:rPr>
              <w:t>5</w:t>
            </w:r>
            <w:r w:rsidR="00B71ECC">
              <w:rPr>
                <w:noProof/>
                <w:webHidden/>
              </w:rPr>
              <w:fldChar w:fldCharType="end"/>
            </w:r>
          </w:hyperlink>
        </w:p>
        <w:p w14:paraId="42448B48" w14:textId="77777777" w:rsidR="00B71ECC" w:rsidRDefault="00F41B49">
          <w:pPr>
            <w:pStyle w:val="30"/>
            <w:tabs>
              <w:tab w:val="right" w:leader="dot" w:pos="8296"/>
            </w:tabs>
            <w:ind w:firstLine="420"/>
            <w:rPr>
              <w:noProof/>
            </w:rPr>
          </w:pPr>
          <w:hyperlink w:anchor="_Toc483298361" w:history="1">
            <w:r w:rsidR="00B71ECC" w:rsidRPr="0053751C">
              <w:rPr>
                <w:rStyle w:val="a5"/>
                <w:noProof/>
              </w:rPr>
              <w:t>1.1.1 DAO</w:t>
            </w:r>
            <w:r w:rsidR="00B71ECC" w:rsidRPr="0053751C">
              <w:rPr>
                <w:rStyle w:val="a5"/>
                <w:rFonts w:hint="eastAsia"/>
                <w:noProof/>
              </w:rPr>
              <w:t>设计</w:t>
            </w:r>
            <w:r w:rsidR="00B71ECC">
              <w:rPr>
                <w:noProof/>
                <w:webHidden/>
              </w:rPr>
              <w:tab/>
            </w:r>
            <w:r w:rsidR="00B71ECC">
              <w:rPr>
                <w:noProof/>
                <w:webHidden/>
              </w:rPr>
              <w:fldChar w:fldCharType="begin"/>
            </w:r>
            <w:r w:rsidR="00B71ECC">
              <w:rPr>
                <w:noProof/>
                <w:webHidden/>
              </w:rPr>
              <w:instrText xml:space="preserve"> PAGEREF _Toc483298361 \h </w:instrText>
            </w:r>
            <w:r w:rsidR="00B71ECC">
              <w:rPr>
                <w:noProof/>
                <w:webHidden/>
              </w:rPr>
            </w:r>
            <w:r w:rsidR="00B71ECC">
              <w:rPr>
                <w:noProof/>
                <w:webHidden/>
              </w:rPr>
              <w:fldChar w:fldCharType="separate"/>
            </w:r>
            <w:r w:rsidR="00B71ECC">
              <w:rPr>
                <w:noProof/>
                <w:webHidden/>
              </w:rPr>
              <w:t>5</w:t>
            </w:r>
            <w:r w:rsidR="00B71ECC">
              <w:rPr>
                <w:noProof/>
                <w:webHidden/>
              </w:rPr>
              <w:fldChar w:fldCharType="end"/>
            </w:r>
          </w:hyperlink>
        </w:p>
        <w:p w14:paraId="5AA01DAD" w14:textId="77777777" w:rsidR="00B71ECC" w:rsidRDefault="00F41B49">
          <w:pPr>
            <w:pStyle w:val="30"/>
            <w:tabs>
              <w:tab w:val="right" w:leader="dot" w:pos="8296"/>
            </w:tabs>
            <w:ind w:firstLine="420"/>
            <w:rPr>
              <w:noProof/>
            </w:rPr>
          </w:pPr>
          <w:hyperlink w:anchor="_Toc483298362" w:history="1">
            <w:r w:rsidR="00B71ECC" w:rsidRPr="0053751C">
              <w:rPr>
                <w:rStyle w:val="a5"/>
                <w:noProof/>
              </w:rPr>
              <w:t xml:space="preserve">1.1.2 </w:t>
            </w:r>
            <w:r w:rsidR="00B71ECC" w:rsidRPr="0053751C">
              <w:rPr>
                <w:rStyle w:val="a5"/>
                <w:rFonts w:hint="eastAsia"/>
                <w:noProof/>
              </w:rPr>
              <w:t>业务层设计</w:t>
            </w:r>
            <w:r w:rsidR="00B71ECC">
              <w:rPr>
                <w:noProof/>
                <w:webHidden/>
              </w:rPr>
              <w:tab/>
            </w:r>
            <w:r w:rsidR="00B71ECC">
              <w:rPr>
                <w:noProof/>
                <w:webHidden/>
              </w:rPr>
              <w:fldChar w:fldCharType="begin"/>
            </w:r>
            <w:r w:rsidR="00B71ECC">
              <w:rPr>
                <w:noProof/>
                <w:webHidden/>
              </w:rPr>
              <w:instrText xml:space="preserve"> PAGEREF _Toc483298362 \h </w:instrText>
            </w:r>
            <w:r w:rsidR="00B71ECC">
              <w:rPr>
                <w:noProof/>
                <w:webHidden/>
              </w:rPr>
            </w:r>
            <w:r w:rsidR="00B71ECC">
              <w:rPr>
                <w:noProof/>
                <w:webHidden/>
              </w:rPr>
              <w:fldChar w:fldCharType="separate"/>
            </w:r>
            <w:r w:rsidR="00B71ECC">
              <w:rPr>
                <w:noProof/>
                <w:webHidden/>
              </w:rPr>
              <w:t>5</w:t>
            </w:r>
            <w:r w:rsidR="00B71ECC">
              <w:rPr>
                <w:noProof/>
                <w:webHidden/>
              </w:rPr>
              <w:fldChar w:fldCharType="end"/>
            </w:r>
          </w:hyperlink>
        </w:p>
        <w:p w14:paraId="4B9F4B7E" w14:textId="77777777" w:rsidR="00B71ECC" w:rsidRDefault="00F41B49">
          <w:pPr>
            <w:pStyle w:val="30"/>
            <w:tabs>
              <w:tab w:val="right" w:leader="dot" w:pos="8296"/>
            </w:tabs>
            <w:ind w:firstLine="420"/>
            <w:rPr>
              <w:noProof/>
            </w:rPr>
          </w:pPr>
          <w:hyperlink w:anchor="_Toc483298363" w:history="1">
            <w:r w:rsidR="00B71ECC" w:rsidRPr="0053751C">
              <w:rPr>
                <w:rStyle w:val="a5"/>
                <w:noProof/>
              </w:rPr>
              <w:t xml:space="preserve">1.1.3 </w:t>
            </w:r>
            <w:r w:rsidR="00B71ECC" w:rsidRPr="0053751C">
              <w:rPr>
                <w:rStyle w:val="a5"/>
                <w:rFonts w:hint="eastAsia"/>
                <w:noProof/>
              </w:rPr>
              <w:t>单元测试设计</w:t>
            </w:r>
            <w:r w:rsidR="00B71ECC">
              <w:rPr>
                <w:noProof/>
                <w:webHidden/>
              </w:rPr>
              <w:tab/>
            </w:r>
            <w:r w:rsidR="00B71ECC">
              <w:rPr>
                <w:noProof/>
                <w:webHidden/>
              </w:rPr>
              <w:fldChar w:fldCharType="begin"/>
            </w:r>
            <w:r w:rsidR="00B71ECC">
              <w:rPr>
                <w:noProof/>
                <w:webHidden/>
              </w:rPr>
              <w:instrText xml:space="preserve"> PAGEREF _Toc483298363 \h </w:instrText>
            </w:r>
            <w:r w:rsidR="00B71ECC">
              <w:rPr>
                <w:noProof/>
                <w:webHidden/>
              </w:rPr>
            </w:r>
            <w:r w:rsidR="00B71ECC">
              <w:rPr>
                <w:noProof/>
                <w:webHidden/>
              </w:rPr>
              <w:fldChar w:fldCharType="separate"/>
            </w:r>
            <w:r w:rsidR="00B71ECC">
              <w:rPr>
                <w:noProof/>
                <w:webHidden/>
              </w:rPr>
              <w:t>7</w:t>
            </w:r>
            <w:r w:rsidR="00B71ECC">
              <w:rPr>
                <w:noProof/>
                <w:webHidden/>
              </w:rPr>
              <w:fldChar w:fldCharType="end"/>
            </w:r>
          </w:hyperlink>
        </w:p>
        <w:p w14:paraId="391FEBDA" w14:textId="77777777" w:rsidR="00B71ECC" w:rsidRDefault="00F41B49">
          <w:pPr>
            <w:pStyle w:val="30"/>
            <w:tabs>
              <w:tab w:val="right" w:leader="dot" w:pos="8296"/>
            </w:tabs>
            <w:ind w:firstLine="420"/>
            <w:rPr>
              <w:noProof/>
            </w:rPr>
          </w:pPr>
          <w:hyperlink w:anchor="_Toc483298364" w:history="1">
            <w:r w:rsidR="00B71ECC" w:rsidRPr="0053751C">
              <w:rPr>
                <w:rStyle w:val="a5"/>
                <w:noProof/>
              </w:rPr>
              <w:t xml:space="preserve">1.1.4 </w:t>
            </w:r>
            <w:r w:rsidR="00B71ECC" w:rsidRPr="0053751C">
              <w:rPr>
                <w:rStyle w:val="a5"/>
                <w:rFonts w:hint="eastAsia"/>
                <w:noProof/>
              </w:rPr>
              <w:t>接口设计</w:t>
            </w:r>
            <w:r w:rsidR="00B71ECC">
              <w:rPr>
                <w:noProof/>
                <w:webHidden/>
              </w:rPr>
              <w:tab/>
            </w:r>
            <w:r w:rsidR="00B71ECC">
              <w:rPr>
                <w:noProof/>
                <w:webHidden/>
              </w:rPr>
              <w:fldChar w:fldCharType="begin"/>
            </w:r>
            <w:r w:rsidR="00B71ECC">
              <w:rPr>
                <w:noProof/>
                <w:webHidden/>
              </w:rPr>
              <w:instrText xml:space="preserve"> PAGEREF _Toc483298364 \h </w:instrText>
            </w:r>
            <w:r w:rsidR="00B71ECC">
              <w:rPr>
                <w:noProof/>
                <w:webHidden/>
              </w:rPr>
            </w:r>
            <w:r w:rsidR="00B71ECC">
              <w:rPr>
                <w:noProof/>
                <w:webHidden/>
              </w:rPr>
              <w:fldChar w:fldCharType="separate"/>
            </w:r>
            <w:r w:rsidR="00B71ECC">
              <w:rPr>
                <w:noProof/>
                <w:webHidden/>
              </w:rPr>
              <w:t>7</w:t>
            </w:r>
            <w:r w:rsidR="00B71ECC">
              <w:rPr>
                <w:noProof/>
                <w:webHidden/>
              </w:rPr>
              <w:fldChar w:fldCharType="end"/>
            </w:r>
          </w:hyperlink>
        </w:p>
        <w:p w14:paraId="18A7E430" w14:textId="77777777" w:rsidR="00B71ECC" w:rsidRDefault="00F41B49">
          <w:pPr>
            <w:pStyle w:val="20"/>
            <w:tabs>
              <w:tab w:val="right" w:leader="dot" w:pos="8296"/>
            </w:tabs>
            <w:ind w:firstLine="420"/>
            <w:rPr>
              <w:noProof/>
            </w:rPr>
          </w:pPr>
          <w:hyperlink w:anchor="_Toc483298365" w:history="1">
            <w:r w:rsidR="00B71ECC" w:rsidRPr="0053751C">
              <w:rPr>
                <w:rStyle w:val="a5"/>
                <w:noProof/>
              </w:rPr>
              <w:t xml:space="preserve">1.2 </w:t>
            </w:r>
            <w:r w:rsidR="00B71ECC" w:rsidRPr="0053751C">
              <w:rPr>
                <w:rStyle w:val="a5"/>
                <w:rFonts w:hint="eastAsia"/>
                <w:noProof/>
              </w:rPr>
              <w:t>注销账户</w:t>
            </w:r>
            <w:r w:rsidR="00B71ECC">
              <w:rPr>
                <w:noProof/>
                <w:webHidden/>
              </w:rPr>
              <w:tab/>
            </w:r>
            <w:r w:rsidR="00B71ECC">
              <w:rPr>
                <w:noProof/>
                <w:webHidden/>
              </w:rPr>
              <w:fldChar w:fldCharType="begin"/>
            </w:r>
            <w:r w:rsidR="00B71ECC">
              <w:rPr>
                <w:noProof/>
                <w:webHidden/>
              </w:rPr>
              <w:instrText xml:space="preserve"> PAGEREF _Toc483298365 \h </w:instrText>
            </w:r>
            <w:r w:rsidR="00B71ECC">
              <w:rPr>
                <w:noProof/>
                <w:webHidden/>
              </w:rPr>
            </w:r>
            <w:r w:rsidR="00B71ECC">
              <w:rPr>
                <w:noProof/>
                <w:webHidden/>
              </w:rPr>
              <w:fldChar w:fldCharType="separate"/>
            </w:r>
            <w:r w:rsidR="00B71ECC">
              <w:rPr>
                <w:noProof/>
                <w:webHidden/>
              </w:rPr>
              <w:t>8</w:t>
            </w:r>
            <w:r w:rsidR="00B71ECC">
              <w:rPr>
                <w:noProof/>
                <w:webHidden/>
              </w:rPr>
              <w:fldChar w:fldCharType="end"/>
            </w:r>
          </w:hyperlink>
        </w:p>
        <w:p w14:paraId="7BE9BEAE" w14:textId="77777777" w:rsidR="00B71ECC" w:rsidRDefault="00F41B49">
          <w:pPr>
            <w:pStyle w:val="30"/>
            <w:tabs>
              <w:tab w:val="right" w:leader="dot" w:pos="8296"/>
            </w:tabs>
            <w:ind w:firstLine="420"/>
            <w:rPr>
              <w:noProof/>
            </w:rPr>
          </w:pPr>
          <w:hyperlink w:anchor="_Toc483298366" w:history="1">
            <w:r w:rsidR="00B71ECC" w:rsidRPr="0053751C">
              <w:rPr>
                <w:rStyle w:val="a5"/>
                <w:noProof/>
              </w:rPr>
              <w:t>1.2.1 DAO</w:t>
            </w:r>
            <w:r w:rsidR="00B71ECC" w:rsidRPr="0053751C">
              <w:rPr>
                <w:rStyle w:val="a5"/>
                <w:rFonts w:hint="eastAsia"/>
                <w:noProof/>
              </w:rPr>
              <w:t>设计</w:t>
            </w:r>
            <w:r w:rsidR="00B71ECC">
              <w:rPr>
                <w:noProof/>
                <w:webHidden/>
              </w:rPr>
              <w:tab/>
            </w:r>
            <w:r w:rsidR="00B71ECC">
              <w:rPr>
                <w:noProof/>
                <w:webHidden/>
              </w:rPr>
              <w:fldChar w:fldCharType="begin"/>
            </w:r>
            <w:r w:rsidR="00B71ECC">
              <w:rPr>
                <w:noProof/>
                <w:webHidden/>
              </w:rPr>
              <w:instrText xml:space="preserve"> PAGEREF _Toc483298366 \h </w:instrText>
            </w:r>
            <w:r w:rsidR="00B71ECC">
              <w:rPr>
                <w:noProof/>
                <w:webHidden/>
              </w:rPr>
            </w:r>
            <w:r w:rsidR="00B71ECC">
              <w:rPr>
                <w:noProof/>
                <w:webHidden/>
              </w:rPr>
              <w:fldChar w:fldCharType="separate"/>
            </w:r>
            <w:r w:rsidR="00B71ECC">
              <w:rPr>
                <w:noProof/>
                <w:webHidden/>
              </w:rPr>
              <w:t>8</w:t>
            </w:r>
            <w:r w:rsidR="00B71ECC">
              <w:rPr>
                <w:noProof/>
                <w:webHidden/>
              </w:rPr>
              <w:fldChar w:fldCharType="end"/>
            </w:r>
          </w:hyperlink>
        </w:p>
        <w:p w14:paraId="514510B9" w14:textId="77777777" w:rsidR="00B71ECC" w:rsidRDefault="00F41B49">
          <w:pPr>
            <w:pStyle w:val="30"/>
            <w:tabs>
              <w:tab w:val="right" w:leader="dot" w:pos="8296"/>
            </w:tabs>
            <w:ind w:firstLine="420"/>
            <w:rPr>
              <w:noProof/>
            </w:rPr>
          </w:pPr>
          <w:hyperlink w:anchor="_Toc483298367" w:history="1">
            <w:r w:rsidR="00B71ECC" w:rsidRPr="0053751C">
              <w:rPr>
                <w:rStyle w:val="a5"/>
                <w:noProof/>
              </w:rPr>
              <w:t xml:space="preserve">1.2.2 </w:t>
            </w:r>
            <w:r w:rsidR="00B71ECC" w:rsidRPr="0053751C">
              <w:rPr>
                <w:rStyle w:val="a5"/>
                <w:rFonts w:hint="eastAsia"/>
                <w:noProof/>
              </w:rPr>
              <w:t>业务层设计</w:t>
            </w:r>
            <w:r w:rsidR="00B71ECC">
              <w:rPr>
                <w:noProof/>
                <w:webHidden/>
              </w:rPr>
              <w:tab/>
            </w:r>
            <w:r w:rsidR="00B71ECC">
              <w:rPr>
                <w:noProof/>
                <w:webHidden/>
              </w:rPr>
              <w:fldChar w:fldCharType="begin"/>
            </w:r>
            <w:r w:rsidR="00B71ECC">
              <w:rPr>
                <w:noProof/>
                <w:webHidden/>
              </w:rPr>
              <w:instrText xml:space="preserve"> PAGEREF _Toc483298367 \h </w:instrText>
            </w:r>
            <w:r w:rsidR="00B71ECC">
              <w:rPr>
                <w:noProof/>
                <w:webHidden/>
              </w:rPr>
            </w:r>
            <w:r w:rsidR="00B71ECC">
              <w:rPr>
                <w:noProof/>
                <w:webHidden/>
              </w:rPr>
              <w:fldChar w:fldCharType="separate"/>
            </w:r>
            <w:r w:rsidR="00B71ECC">
              <w:rPr>
                <w:noProof/>
                <w:webHidden/>
              </w:rPr>
              <w:t>8</w:t>
            </w:r>
            <w:r w:rsidR="00B71ECC">
              <w:rPr>
                <w:noProof/>
                <w:webHidden/>
              </w:rPr>
              <w:fldChar w:fldCharType="end"/>
            </w:r>
          </w:hyperlink>
        </w:p>
        <w:p w14:paraId="619F5841" w14:textId="77777777" w:rsidR="00B71ECC" w:rsidRDefault="00F41B49">
          <w:pPr>
            <w:pStyle w:val="30"/>
            <w:tabs>
              <w:tab w:val="right" w:leader="dot" w:pos="8296"/>
            </w:tabs>
            <w:ind w:firstLine="420"/>
            <w:rPr>
              <w:noProof/>
            </w:rPr>
          </w:pPr>
          <w:hyperlink w:anchor="_Toc483298368" w:history="1">
            <w:r w:rsidR="00B71ECC" w:rsidRPr="0053751C">
              <w:rPr>
                <w:rStyle w:val="a5"/>
                <w:noProof/>
              </w:rPr>
              <w:t xml:space="preserve">1.2.3 </w:t>
            </w:r>
            <w:r w:rsidR="00B71ECC" w:rsidRPr="0053751C">
              <w:rPr>
                <w:rStyle w:val="a5"/>
                <w:rFonts w:hint="eastAsia"/>
                <w:noProof/>
              </w:rPr>
              <w:t>单元测试设计</w:t>
            </w:r>
            <w:r w:rsidR="00B71ECC">
              <w:rPr>
                <w:noProof/>
                <w:webHidden/>
              </w:rPr>
              <w:tab/>
            </w:r>
            <w:r w:rsidR="00B71ECC">
              <w:rPr>
                <w:noProof/>
                <w:webHidden/>
              </w:rPr>
              <w:fldChar w:fldCharType="begin"/>
            </w:r>
            <w:r w:rsidR="00B71ECC">
              <w:rPr>
                <w:noProof/>
                <w:webHidden/>
              </w:rPr>
              <w:instrText xml:space="preserve"> PAGEREF _Toc483298368 \h </w:instrText>
            </w:r>
            <w:r w:rsidR="00B71ECC">
              <w:rPr>
                <w:noProof/>
                <w:webHidden/>
              </w:rPr>
            </w:r>
            <w:r w:rsidR="00B71ECC">
              <w:rPr>
                <w:noProof/>
                <w:webHidden/>
              </w:rPr>
              <w:fldChar w:fldCharType="separate"/>
            </w:r>
            <w:r w:rsidR="00B71ECC">
              <w:rPr>
                <w:noProof/>
                <w:webHidden/>
              </w:rPr>
              <w:t>9</w:t>
            </w:r>
            <w:r w:rsidR="00B71ECC">
              <w:rPr>
                <w:noProof/>
                <w:webHidden/>
              </w:rPr>
              <w:fldChar w:fldCharType="end"/>
            </w:r>
          </w:hyperlink>
        </w:p>
        <w:p w14:paraId="3909A7A8" w14:textId="77777777" w:rsidR="00B71ECC" w:rsidRDefault="00F41B49">
          <w:pPr>
            <w:pStyle w:val="30"/>
            <w:tabs>
              <w:tab w:val="right" w:leader="dot" w:pos="8296"/>
            </w:tabs>
            <w:ind w:firstLine="420"/>
            <w:rPr>
              <w:noProof/>
            </w:rPr>
          </w:pPr>
          <w:hyperlink w:anchor="_Toc483298369" w:history="1">
            <w:r w:rsidR="00B71ECC" w:rsidRPr="0053751C">
              <w:rPr>
                <w:rStyle w:val="a5"/>
                <w:noProof/>
              </w:rPr>
              <w:t xml:space="preserve">1.2.4 </w:t>
            </w:r>
            <w:r w:rsidR="00B71ECC" w:rsidRPr="0053751C">
              <w:rPr>
                <w:rStyle w:val="a5"/>
                <w:rFonts w:hint="eastAsia"/>
                <w:noProof/>
              </w:rPr>
              <w:t>接口设计</w:t>
            </w:r>
            <w:r w:rsidR="00B71ECC">
              <w:rPr>
                <w:noProof/>
                <w:webHidden/>
              </w:rPr>
              <w:tab/>
            </w:r>
            <w:r w:rsidR="00B71ECC">
              <w:rPr>
                <w:noProof/>
                <w:webHidden/>
              </w:rPr>
              <w:fldChar w:fldCharType="begin"/>
            </w:r>
            <w:r w:rsidR="00B71ECC">
              <w:rPr>
                <w:noProof/>
                <w:webHidden/>
              </w:rPr>
              <w:instrText xml:space="preserve"> PAGEREF _Toc483298369 \h </w:instrText>
            </w:r>
            <w:r w:rsidR="00B71ECC">
              <w:rPr>
                <w:noProof/>
                <w:webHidden/>
              </w:rPr>
            </w:r>
            <w:r w:rsidR="00B71ECC">
              <w:rPr>
                <w:noProof/>
                <w:webHidden/>
              </w:rPr>
              <w:fldChar w:fldCharType="separate"/>
            </w:r>
            <w:r w:rsidR="00B71ECC">
              <w:rPr>
                <w:noProof/>
                <w:webHidden/>
              </w:rPr>
              <w:t>10</w:t>
            </w:r>
            <w:r w:rsidR="00B71ECC">
              <w:rPr>
                <w:noProof/>
                <w:webHidden/>
              </w:rPr>
              <w:fldChar w:fldCharType="end"/>
            </w:r>
          </w:hyperlink>
        </w:p>
        <w:p w14:paraId="42719D0A" w14:textId="77777777" w:rsidR="00B71ECC" w:rsidRDefault="00F41B49">
          <w:pPr>
            <w:pStyle w:val="20"/>
            <w:tabs>
              <w:tab w:val="right" w:leader="dot" w:pos="8296"/>
            </w:tabs>
            <w:ind w:firstLine="420"/>
            <w:rPr>
              <w:noProof/>
            </w:rPr>
          </w:pPr>
          <w:hyperlink w:anchor="_Toc483298370" w:history="1">
            <w:r w:rsidR="00B71ECC" w:rsidRPr="0053751C">
              <w:rPr>
                <w:rStyle w:val="a5"/>
                <w:noProof/>
              </w:rPr>
              <w:t xml:space="preserve">1.3 </w:t>
            </w:r>
            <w:r w:rsidR="00B71ECC" w:rsidRPr="0053751C">
              <w:rPr>
                <w:rStyle w:val="a5"/>
                <w:rFonts w:hint="eastAsia"/>
                <w:noProof/>
              </w:rPr>
              <w:t>修改账户信息</w:t>
            </w:r>
            <w:r w:rsidR="00B71ECC">
              <w:rPr>
                <w:noProof/>
                <w:webHidden/>
              </w:rPr>
              <w:tab/>
            </w:r>
            <w:r w:rsidR="00B71ECC">
              <w:rPr>
                <w:noProof/>
                <w:webHidden/>
              </w:rPr>
              <w:fldChar w:fldCharType="begin"/>
            </w:r>
            <w:r w:rsidR="00B71ECC">
              <w:rPr>
                <w:noProof/>
                <w:webHidden/>
              </w:rPr>
              <w:instrText xml:space="preserve"> PAGEREF _Toc483298370 \h </w:instrText>
            </w:r>
            <w:r w:rsidR="00B71ECC">
              <w:rPr>
                <w:noProof/>
                <w:webHidden/>
              </w:rPr>
            </w:r>
            <w:r w:rsidR="00B71ECC">
              <w:rPr>
                <w:noProof/>
                <w:webHidden/>
              </w:rPr>
              <w:fldChar w:fldCharType="separate"/>
            </w:r>
            <w:r w:rsidR="00B71ECC">
              <w:rPr>
                <w:noProof/>
                <w:webHidden/>
              </w:rPr>
              <w:t>11</w:t>
            </w:r>
            <w:r w:rsidR="00B71ECC">
              <w:rPr>
                <w:noProof/>
                <w:webHidden/>
              </w:rPr>
              <w:fldChar w:fldCharType="end"/>
            </w:r>
          </w:hyperlink>
        </w:p>
        <w:p w14:paraId="1BA26DA4" w14:textId="77777777" w:rsidR="00B71ECC" w:rsidRDefault="00F41B49">
          <w:pPr>
            <w:pStyle w:val="30"/>
            <w:tabs>
              <w:tab w:val="right" w:leader="dot" w:pos="8296"/>
            </w:tabs>
            <w:ind w:firstLine="420"/>
            <w:rPr>
              <w:noProof/>
            </w:rPr>
          </w:pPr>
          <w:hyperlink w:anchor="_Toc483298371" w:history="1">
            <w:r w:rsidR="00B71ECC" w:rsidRPr="0053751C">
              <w:rPr>
                <w:rStyle w:val="a5"/>
                <w:noProof/>
              </w:rPr>
              <w:t>1.3.1 DAO</w:t>
            </w:r>
            <w:r w:rsidR="00B71ECC" w:rsidRPr="0053751C">
              <w:rPr>
                <w:rStyle w:val="a5"/>
                <w:rFonts w:hint="eastAsia"/>
                <w:noProof/>
              </w:rPr>
              <w:t>设计</w:t>
            </w:r>
            <w:r w:rsidR="00B71ECC">
              <w:rPr>
                <w:noProof/>
                <w:webHidden/>
              </w:rPr>
              <w:tab/>
            </w:r>
            <w:r w:rsidR="00B71ECC">
              <w:rPr>
                <w:noProof/>
                <w:webHidden/>
              </w:rPr>
              <w:fldChar w:fldCharType="begin"/>
            </w:r>
            <w:r w:rsidR="00B71ECC">
              <w:rPr>
                <w:noProof/>
                <w:webHidden/>
              </w:rPr>
              <w:instrText xml:space="preserve"> PAGEREF _Toc483298371 \h </w:instrText>
            </w:r>
            <w:r w:rsidR="00B71ECC">
              <w:rPr>
                <w:noProof/>
                <w:webHidden/>
              </w:rPr>
            </w:r>
            <w:r w:rsidR="00B71ECC">
              <w:rPr>
                <w:noProof/>
                <w:webHidden/>
              </w:rPr>
              <w:fldChar w:fldCharType="separate"/>
            </w:r>
            <w:r w:rsidR="00B71ECC">
              <w:rPr>
                <w:noProof/>
                <w:webHidden/>
              </w:rPr>
              <w:t>11</w:t>
            </w:r>
            <w:r w:rsidR="00B71ECC">
              <w:rPr>
                <w:noProof/>
                <w:webHidden/>
              </w:rPr>
              <w:fldChar w:fldCharType="end"/>
            </w:r>
          </w:hyperlink>
        </w:p>
        <w:p w14:paraId="4154DA5C" w14:textId="77777777" w:rsidR="00B71ECC" w:rsidRDefault="00F41B49">
          <w:pPr>
            <w:pStyle w:val="30"/>
            <w:tabs>
              <w:tab w:val="right" w:leader="dot" w:pos="8296"/>
            </w:tabs>
            <w:ind w:firstLine="420"/>
            <w:rPr>
              <w:noProof/>
            </w:rPr>
          </w:pPr>
          <w:hyperlink w:anchor="_Toc483298372" w:history="1">
            <w:r w:rsidR="00B71ECC" w:rsidRPr="0053751C">
              <w:rPr>
                <w:rStyle w:val="a5"/>
                <w:noProof/>
              </w:rPr>
              <w:t xml:space="preserve">1.3.2 </w:t>
            </w:r>
            <w:r w:rsidR="00B71ECC" w:rsidRPr="0053751C">
              <w:rPr>
                <w:rStyle w:val="a5"/>
                <w:rFonts w:hint="eastAsia"/>
                <w:noProof/>
              </w:rPr>
              <w:t>业务层设计</w:t>
            </w:r>
            <w:r w:rsidR="00B71ECC">
              <w:rPr>
                <w:noProof/>
                <w:webHidden/>
              </w:rPr>
              <w:tab/>
            </w:r>
            <w:r w:rsidR="00B71ECC">
              <w:rPr>
                <w:noProof/>
                <w:webHidden/>
              </w:rPr>
              <w:fldChar w:fldCharType="begin"/>
            </w:r>
            <w:r w:rsidR="00B71ECC">
              <w:rPr>
                <w:noProof/>
                <w:webHidden/>
              </w:rPr>
              <w:instrText xml:space="preserve"> PAGEREF _Toc483298372 \h </w:instrText>
            </w:r>
            <w:r w:rsidR="00B71ECC">
              <w:rPr>
                <w:noProof/>
                <w:webHidden/>
              </w:rPr>
            </w:r>
            <w:r w:rsidR="00B71ECC">
              <w:rPr>
                <w:noProof/>
                <w:webHidden/>
              </w:rPr>
              <w:fldChar w:fldCharType="separate"/>
            </w:r>
            <w:r w:rsidR="00B71ECC">
              <w:rPr>
                <w:noProof/>
                <w:webHidden/>
              </w:rPr>
              <w:t>11</w:t>
            </w:r>
            <w:r w:rsidR="00B71ECC">
              <w:rPr>
                <w:noProof/>
                <w:webHidden/>
              </w:rPr>
              <w:fldChar w:fldCharType="end"/>
            </w:r>
          </w:hyperlink>
        </w:p>
        <w:p w14:paraId="6F49D495" w14:textId="77777777" w:rsidR="00B71ECC" w:rsidRDefault="00F41B49">
          <w:pPr>
            <w:pStyle w:val="30"/>
            <w:tabs>
              <w:tab w:val="right" w:leader="dot" w:pos="8296"/>
            </w:tabs>
            <w:ind w:firstLine="420"/>
            <w:rPr>
              <w:noProof/>
            </w:rPr>
          </w:pPr>
          <w:hyperlink w:anchor="_Toc483298373" w:history="1">
            <w:r w:rsidR="00B71ECC" w:rsidRPr="0053751C">
              <w:rPr>
                <w:rStyle w:val="a5"/>
                <w:noProof/>
              </w:rPr>
              <w:t xml:space="preserve">1.3.3 </w:t>
            </w:r>
            <w:r w:rsidR="00B71ECC" w:rsidRPr="0053751C">
              <w:rPr>
                <w:rStyle w:val="a5"/>
                <w:rFonts w:hint="eastAsia"/>
                <w:noProof/>
              </w:rPr>
              <w:t>单元测试设计</w:t>
            </w:r>
            <w:r w:rsidR="00B71ECC">
              <w:rPr>
                <w:noProof/>
                <w:webHidden/>
              </w:rPr>
              <w:tab/>
            </w:r>
            <w:r w:rsidR="00B71ECC">
              <w:rPr>
                <w:noProof/>
                <w:webHidden/>
              </w:rPr>
              <w:fldChar w:fldCharType="begin"/>
            </w:r>
            <w:r w:rsidR="00B71ECC">
              <w:rPr>
                <w:noProof/>
                <w:webHidden/>
              </w:rPr>
              <w:instrText xml:space="preserve"> PAGEREF _Toc483298373 \h </w:instrText>
            </w:r>
            <w:r w:rsidR="00B71ECC">
              <w:rPr>
                <w:noProof/>
                <w:webHidden/>
              </w:rPr>
            </w:r>
            <w:r w:rsidR="00B71ECC">
              <w:rPr>
                <w:noProof/>
                <w:webHidden/>
              </w:rPr>
              <w:fldChar w:fldCharType="separate"/>
            </w:r>
            <w:r w:rsidR="00B71ECC">
              <w:rPr>
                <w:noProof/>
                <w:webHidden/>
              </w:rPr>
              <w:t>12</w:t>
            </w:r>
            <w:r w:rsidR="00B71ECC">
              <w:rPr>
                <w:noProof/>
                <w:webHidden/>
              </w:rPr>
              <w:fldChar w:fldCharType="end"/>
            </w:r>
          </w:hyperlink>
        </w:p>
        <w:p w14:paraId="7E6D5E2C" w14:textId="77777777" w:rsidR="00B71ECC" w:rsidRDefault="00F41B49">
          <w:pPr>
            <w:pStyle w:val="30"/>
            <w:tabs>
              <w:tab w:val="right" w:leader="dot" w:pos="8296"/>
            </w:tabs>
            <w:ind w:firstLine="420"/>
            <w:rPr>
              <w:noProof/>
            </w:rPr>
          </w:pPr>
          <w:hyperlink w:anchor="_Toc483298374" w:history="1">
            <w:r w:rsidR="00B71ECC" w:rsidRPr="0053751C">
              <w:rPr>
                <w:rStyle w:val="a5"/>
                <w:noProof/>
              </w:rPr>
              <w:t xml:space="preserve">1.3.4 </w:t>
            </w:r>
            <w:r w:rsidR="00B71ECC" w:rsidRPr="0053751C">
              <w:rPr>
                <w:rStyle w:val="a5"/>
                <w:rFonts w:hint="eastAsia"/>
                <w:noProof/>
              </w:rPr>
              <w:t>接口设计</w:t>
            </w:r>
            <w:r w:rsidR="00B71ECC">
              <w:rPr>
                <w:noProof/>
                <w:webHidden/>
              </w:rPr>
              <w:tab/>
            </w:r>
            <w:r w:rsidR="00B71ECC">
              <w:rPr>
                <w:noProof/>
                <w:webHidden/>
              </w:rPr>
              <w:fldChar w:fldCharType="begin"/>
            </w:r>
            <w:r w:rsidR="00B71ECC">
              <w:rPr>
                <w:noProof/>
                <w:webHidden/>
              </w:rPr>
              <w:instrText xml:space="preserve"> PAGEREF _Toc483298374 \h </w:instrText>
            </w:r>
            <w:r w:rsidR="00B71ECC">
              <w:rPr>
                <w:noProof/>
                <w:webHidden/>
              </w:rPr>
            </w:r>
            <w:r w:rsidR="00B71ECC">
              <w:rPr>
                <w:noProof/>
                <w:webHidden/>
              </w:rPr>
              <w:fldChar w:fldCharType="separate"/>
            </w:r>
            <w:r w:rsidR="00B71ECC">
              <w:rPr>
                <w:noProof/>
                <w:webHidden/>
              </w:rPr>
              <w:t>12</w:t>
            </w:r>
            <w:r w:rsidR="00B71ECC">
              <w:rPr>
                <w:noProof/>
                <w:webHidden/>
              </w:rPr>
              <w:fldChar w:fldCharType="end"/>
            </w:r>
          </w:hyperlink>
        </w:p>
        <w:p w14:paraId="44C2BC8A" w14:textId="77777777" w:rsidR="00B71ECC" w:rsidRDefault="00F41B49">
          <w:pPr>
            <w:pStyle w:val="20"/>
            <w:tabs>
              <w:tab w:val="right" w:leader="dot" w:pos="8296"/>
            </w:tabs>
            <w:ind w:firstLine="420"/>
            <w:rPr>
              <w:noProof/>
            </w:rPr>
          </w:pPr>
          <w:hyperlink w:anchor="_Toc483298375" w:history="1">
            <w:r w:rsidR="00B71ECC" w:rsidRPr="0053751C">
              <w:rPr>
                <w:rStyle w:val="a5"/>
                <w:noProof/>
              </w:rPr>
              <w:t xml:space="preserve">1.5 </w:t>
            </w:r>
            <w:r w:rsidR="00B71ECC" w:rsidRPr="0053751C">
              <w:rPr>
                <w:rStyle w:val="a5"/>
                <w:rFonts w:hint="eastAsia"/>
                <w:noProof/>
              </w:rPr>
              <w:t>登录验证</w:t>
            </w:r>
            <w:r w:rsidR="00B71ECC">
              <w:rPr>
                <w:noProof/>
                <w:webHidden/>
              </w:rPr>
              <w:tab/>
            </w:r>
            <w:r w:rsidR="00B71ECC">
              <w:rPr>
                <w:noProof/>
                <w:webHidden/>
              </w:rPr>
              <w:fldChar w:fldCharType="begin"/>
            </w:r>
            <w:r w:rsidR="00B71ECC">
              <w:rPr>
                <w:noProof/>
                <w:webHidden/>
              </w:rPr>
              <w:instrText xml:space="preserve"> PAGEREF _Toc483298375 \h </w:instrText>
            </w:r>
            <w:r w:rsidR="00B71ECC">
              <w:rPr>
                <w:noProof/>
                <w:webHidden/>
              </w:rPr>
            </w:r>
            <w:r w:rsidR="00B71ECC">
              <w:rPr>
                <w:noProof/>
                <w:webHidden/>
              </w:rPr>
              <w:fldChar w:fldCharType="separate"/>
            </w:r>
            <w:r w:rsidR="00B71ECC">
              <w:rPr>
                <w:noProof/>
                <w:webHidden/>
              </w:rPr>
              <w:t>14</w:t>
            </w:r>
            <w:r w:rsidR="00B71ECC">
              <w:rPr>
                <w:noProof/>
                <w:webHidden/>
              </w:rPr>
              <w:fldChar w:fldCharType="end"/>
            </w:r>
          </w:hyperlink>
        </w:p>
        <w:p w14:paraId="7DC7CC07" w14:textId="77777777" w:rsidR="00B71ECC" w:rsidRDefault="00F41B49">
          <w:pPr>
            <w:pStyle w:val="30"/>
            <w:tabs>
              <w:tab w:val="right" w:leader="dot" w:pos="8296"/>
            </w:tabs>
            <w:ind w:firstLine="420"/>
            <w:rPr>
              <w:noProof/>
            </w:rPr>
          </w:pPr>
          <w:hyperlink w:anchor="_Toc483298376" w:history="1">
            <w:r w:rsidR="00B71ECC" w:rsidRPr="0053751C">
              <w:rPr>
                <w:rStyle w:val="a5"/>
                <w:noProof/>
              </w:rPr>
              <w:t>1.5.1 DAO</w:t>
            </w:r>
            <w:r w:rsidR="00B71ECC" w:rsidRPr="0053751C">
              <w:rPr>
                <w:rStyle w:val="a5"/>
                <w:rFonts w:hint="eastAsia"/>
                <w:noProof/>
              </w:rPr>
              <w:t>设计</w:t>
            </w:r>
            <w:r w:rsidR="00B71ECC">
              <w:rPr>
                <w:noProof/>
                <w:webHidden/>
              </w:rPr>
              <w:tab/>
            </w:r>
            <w:r w:rsidR="00B71ECC">
              <w:rPr>
                <w:noProof/>
                <w:webHidden/>
              </w:rPr>
              <w:fldChar w:fldCharType="begin"/>
            </w:r>
            <w:r w:rsidR="00B71ECC">
              <w:rPr>
                <w:noProof/>
                <w:webHidden/>
              </w:rPr>
              <w:instrText xml:space="preserve"> PAGEREF _Toc483298376 \h </w:instrText>
            </w:r>
            <w:r w:rsidR="00B71ECC">
              <w:rPr>
                <w:noProof/>
                <w:webHidden/>
              </w:rPr>
            </w:r>
            <w:r w:rsidR="00B71ECC">
              <w:rPr>
                <w:noProof/>
                <w:webHidden/>
              </w:rPr>
              <w:fldChar w:fldCharType="separate"/>
            </w:r>
            <w:r w:rsidR="00B71ECC">
              <w:rPr>
                <w:noProof/>
                <w:webHidden/>
              </w:rPr>
              <w:t>14</w:t>
            </w:r>
            <w:r w:rsidR="00B71ECC">
              <w:rPr>
                <w:noProof/>
                <w:webHidden/>
              </w:rPr>
              <w:fldChar w:fldCharType="end"/>
            </w:r>
          </w:hyperlink>
        </w:p>
        <w:p w14:paraId="74EB16D6" w14:textId="77777777" w:rsidR="00B71ECC" w:rsidRDefault="00F41B49">
          <w:pPr>
            <w:pStyle w:val="30"/>
            <w:tabs>
              <w:tab w:val="right" w:leader="dot" w:pos="8296"/>
            </w:tabs>
            <w:ind w:firstLine="420"/>
            <w:rPr>
              <w:noProof/>
            </w:rPr>
          </w:pPr>
          <w:hyperlink w:anchor="_Toc483298377" w:history="1">
            <w:r w:rsidR="00B71ECC" w:rsidRPr="0053751C">
              <w:rPr>
                <w:rStyle w:val="a5"/>
                <w:noProof/>
              </w:rPr>
              <w:t xml:space="preserve">1.5.2 </w:t>
            </w:r>
            <w:r w:rsidR="00B71ECC" w:rsidRPr="0053751C">
              <w:rPr>
                <w:rStyle w:val="a5"/>
                <w:rFonts w:hint="eastAsia"/>
                <w:noProof/>
              </w:rPr>
              <w:t>业务层设计</w:t>
            </w:r>
            <w:r w:rsidR="00B71ECC">
              <w:rPr>
                <w:noProof/>
                <w:webHidden/>
              </w:rPr>
              <w:tab/>
            </w:r>
            <w:r w:rsidR="00B71ECC">
              <w:rPr>
                <w:noProof/>
                <w:webHidden/>
              </w:rPr>
              <w:fldChar w:fldCharType="begin"/>
            </w:r>
            <w:r w:rsidR="00B71ECC">
              <w:rPr>
                <w:noProof/>
                <w:webHidden/>
              </w:rPr>
              <w:instrText xml:space="preserve"> PAGEREF _Toc483298377 \h </w:instrText>
            </w:r>
            <w:r w:rsidR="00B71ECC">
              <w:rPr>
                <w:noProof/>
                <w:webHidden/>
              </w:rPr>
            </w:r>
            <w:r w:rsidR="00B71ECC">
              <w:rPr>
                <w:noProof/>
                <w:webHidden/>
              </w:rPr>
              <w:fldChar w:fldCharType="separate"/>
            </w:r>
            <w:r w:rsidR="00B71ECC">
              <w:rPr>
                <w:noProof/>
                <w:webHidden/>
              </w:rPr>
              <w:t>14</w:t>
            </w:r>
            <w:r w:rsidR="00B71ECC">
              <w:rPr>
                <w:noProof/>
                <w:webHidden/>
              </w:rPr>
              <w:fldChar w:fldCharType="end"/>
            </w:r>
          </w:hyperlink>
        </w:p>
        <w:p w14:paraId="79D7F7F7" w14:textId="77777777" w:rsidR="00B71ECC" w:rsidRDefault="00F41B49">
          <w:pPr>
            <w:pStyle w:val="30"/>
            <w:tabs>
              <w:tab w:val="right" w:leader="dot" w:pos="8296"/>
            </w:tabs>
            <w:ind w:firstLine="420"/>
            <w:rPr>
              <w:noProof/>
            </w:rPr>
          </w:pPr>
          <w:hyperlink w:anchor="_Toc483298378" w:history="1">
            <w:r w:rsidR="00B71ECC" w:rsidRPr="0053751C">
              <w:rPr>
                <w:rStyle w:val="a5"/>
                <w:noProof/>
              </w:rPr>
              <w:t xml:space="preserve">1.5.3 </w:t>
            </w:r>
            <w:r w:rsidR="00B71ECC" w:rsidRPr="0053751C">
              <w:rPr>
                <w:rStyle w:val="a5"/>
                <w:rFonts w:hint="eastAsia"/>
                <w:noProof/>
              </w:rPr>
              <w:t>单元测试设计</w:t>
            </w:r>
            <w:r w:rsidR="00B71ECC">
              <w:rPr>
                <w:noProof/>
                <w:webHidden/>
              </w:rPr>
              <w:tab/>
            </w:r>
            <w:r w:rsidR="00B71ECC">
              <w:rPr>
                <w:noProof/>
                <w:webHidden/>
              </w:rPr>
              <w:fldChar w:fldCharType="begin"/>
            </w:r>
            <w:r w:rsidR="00B71ECC">
              <w:rPr>
                <w:noProof/>
                <w:webHidden/>
              </w:rPr>
              <w:instrText xml:space="preserve"> PAGEREF _Toc483298378 \h </w:instrText>
            </w:r>
            <w:r w:rsidR="00B71ECC">
              <w:rPr>
                <w:noProof/>
                <w:webHidden/>
              </w:rPr>
            </w:r>
            <w:r w:rsidR="00B71ECC">
              <w:rPr>
                <w:noProof/>
                <w:webHidden/>
              </w:rPr>
              <w:fldChar w:fldCharType="separate"/>
            </w:r>
            <w:r w:rsidR="00B71ECC">
              <w:rPr>
                <w:noProof/>
                <w:webHidden/>
              </w:rPr>
              <w:t>16</w:t>
            </w:r>
            <w:r w:rsidR="00B71ECC">
              <w:rPr>
                <w:noProof/>
                <w:webHidden/>
              </w:rPr>
              <w:fldChar w:fldCharType="end"/>
            </w:r>
          </w:hyperlink>
        </w:p>
        <w:p w14:paraId="6D50B20B" w14:textId="77777777" w:rsidR="00B71ECC" w:rsidRDefault="00F41B49">
          <w:pPr>
            <w:pStyle w:val="30"/>
            <w:tabs>
              <w:tab w:val="right" w:leader="dot" w:pos="8296"/>
            </w:tabs>
            <w:ind w:firstLine="420"/>
            <w:rPr>
              <w:noProof/>
            </w:rPr>
          </w:pPr>
          <w:hyperlink w:anchor="_Toc483298379" w:history="1">
            <w:r w:rsidR="00B71ECC" w:rsidRPr="0053751C">
              <w:rPr>
                <w:rStyle w:val="a5"/>
                <w:noProof/>
              </w:rPr>
              <w:t xml:space="preserve">1.5.4 </w:t>
            </w:r>
            <w:r w:rsidR="00B71ECC" w:rsidRPr="0053751C">
              <w:rPr>
                <w:rStyle w:val="a5"/>
                <w:rFonts w:hint="eastAsia"/>
                <w:noProof/>
              </w:rPr>
              <w:t>接口设计</w:t>
            </w:r>
            <w:r w:rsidR="00B71ECC">
              <w:rPr>
                <w:noProof/>
                <w:webHidden/>
              </w:rPr>
              <w:tab/>
            </w:r>
            <w:r w:rsidR="00B71ECC">
              <w:rPr>
                <w:noProof/>
                <w:webHidden/>
              </w:rPr>
              <w:fldChar w:fldCharType="begin"/>
            </w:r>
            <w:r w:rsidR="00B71ECC">
              <w:rPr>
                <w:noProof/>
                <w:webHidden/>
              </w:rPr>
              <w:instrText xml:space="preserve"> PAGEREF _Toc483298379 \h </w:instrText>
            </w:r>
            <w:r w:rsidR="00B71ECC">
              <w:rPr>
                <w:noProof/>
                <w:webHidden/>
              </w:rPr>
            </w:r>
            <w:r w:rsidR="00B71ECC">
              <w:rPr>
                <w:noProof/>
                <w:webHidden/>
              </w:rPr>
              <w:fldChar w:fldCharType="separate"/>
            </w:r>
            <w:r w:rsidR="00B71ECC">
              <w:rPr>
                <w:noProof/>
                <w:webHidden/>
              </w:rPr>
              <w:t>16</w:t>
            </w:r>
            <w:r w:rsidR="00B71ECC">
              <w:rPr>
                <w:noProof/>
                <w:webHidden/>
              </w:rPr>
              <w:fldChar w:fldCharType="end"/>
            </w:r>
          </w:hyperlink>
        </w:p>
        <w:p w14:paraId="4BCB3ED1" w14:textId="77777777" w:rsidR="00B71ECC" w:rsidRDefault="00F41B49">
          <w:pPr>
            <w:pStyle w:val="20"/>
            <w:tabs>
              <w:tab w:val="right" w:leader="dot" w:pos="8296"/>
            </w:tabs>
            <w:ind w:firstLine="420"/>
            <w:rPr>
              <w:noProof/>
            </w:rPr>
          </w:pPr>
          <w:hyperlink w:anchor="_Toc483298380" w:history="1">
            <w:r w:rsidR="00B71ECC" w:rsidRPr="0053751C">
              <w:rPr>
                <w:rStyle w:val="a5"/>
                <w:noProof/>
              </w:rPr>
              <w:t xml:space="preserve">1.9 </w:t>
            </w:r>
            <w:r w:rsidR="00B71ECC" w:rsidRPr="0053751C">
              <w:rPr>
                <w:rStyle w:val="a5"/>
                <w:rFonts w:hint="eastAsia"/>
                <w:noProof/>
              </w:rPr>
              <w:t>验证码</w:t>
            </w:r>
            <w:r w:rsidR="00B71ECC">
              <w:rPr>
                <w:noProof/>
                <w:webHidden/>
              </w:rPr>
              <w:tab/>
            </w:r>
            <w:r w:rsidR="00B71ECC">
              <w:rPr>
                <w:noProof/>
                <w:webHidden/>
              </w:rPr>
              <w:fldChar w:fldCharType="begin"/>
            </w:r>
            <w:r w:rsidR="00B71ECC">
              <w:rPr>
                <w:noProof/>
                <w:webHidden/>
              </w:rPr>
              <w:instrText xml:space="preserve"> PAGEREF _Toc483298380 \h </w:instrText>
            </w:r>
            <w:r w:rsidR="00B71ECC">
              <w:rPr>
                <w:noProof/>
                <w:webHidden/>
              </w:rPr>
            </w:r>
            <w:r w:rsidR="00B71ECC">
              <w:rPr>
                <w:noProof/>
                <w:webHidden/>
              </w:rPr>
              <w:fldChar w:fldCharType="separate"/>
            </w:r>
            <w:r w:rsidR="00B71ECC">
              <w:rPr>
                <w:noProof/>
                <w:webHidden/>
              </w:rPr>
              <w:t>18</w:t>
            </w:r>
            <w:r w:rsidR="00B71ECC">
              <w:rPr>
                <w:noProof/>
                <w:webHidden/>
              </w:rPr>
              <w:fldChar w:fldCharType="end"/>
            </w:r>
          </w:hyperlink>
        </w:p>
        <w:p w14:paraId="4F35A447" w14:textId="77777777" w:rsidR="00B71ECC" w:rsidRDefault="00F41B49">
          <w:pPr>
            <w:pStyle w:val="30"/>
            <w:tabs>
              <w:tab w:val="right" w:leader="dot" w:pos="8296"/>
            </w:tabs>
            <w:ind w:firstLine="420"/>
            <w:rPr>
              <w:noProof/>
            </w:rPr>
          </w:pPr>
          <w:hyperlink w:anchor="_Toc483298381" w:history="1">
            <w:r w:rsidR="00B71ECC" w:rsidRPr="0053751C">
              <w:rPr>
                <w:rStyle w:val="a5"/>
                <w:noProof/>
              </w:rPr>
              <w:t xml:space="preserve">1.9.1 </w:t>
            </w:r>
            <w:r w:rsidR="00B71ECC" w:rsidRPr="0053751C">
              <w:rPr>
                <w:rStyle w:val="a5"/>
                <w:rFonts w:hint="eastAsia"/>
                <w:noProof/>
              </w:rPr>
              <w:t>请求发送手机验证码</w:t>
            </w:r>
            <w:r w:rsidR="00B71ECC">
              <w:rPr>
                <w:noProof/>
                <w:webHidden/>
              </w:rPr>
              <w:tab/>
            </w:r>
            <w:r w:rsidR="00B71ECC">
              <w:rPr>
                <w:noProof/>
                <w:webHidden/>
              </w:rPr>
              <w:fldChar w:fldCharType="begin"/>
            </w:r>
            <w:r w:rsidR="00B71ECC">
              <w:rPr>
                <w:noProof/>
                <w:webHidden/>
              </w:rPr>
              <w:instrText xml:space="preserve"> PAGEREF _Toc483298381 \h </w:instrText>
            </w:r>
            <w:r w:rsidR="00B71ECC">
              <w:rPr>
                <w:noProof/>
                <w:webHidden/>
              </w:rPr>
            </w:r>
            <w:r w:rsidR="00B71ECC">
              <w:rPr>
                <w:noProof/>
                <w:webHidden/>
              </w:rPr>
              <w:fldChar w:fldCharType="separate"/>
            </w:r>
            <w:r w:rsidR="00B71ECC">
              <w:rPr>
                <w:noProof/>
                <w:webHidden/>
              </w:rPr>
              <w:t>18</w:t>
            </w:r>
            <w:r w:rsidR="00B71ECC">
              <w:rPr>
                <w:noProof/>
                <w:webHidden/>
              </w:rPr>
              <w:fldChar w:fldCharType="end"/>
            </w:r>
          </w:hyperlink>
        </w:p>
        <w:p w14:paraId="57EC1527" w14:textId="77777777" w:rsidR="00B71ECC" w:rsidRDefault="00F41B49">
          <w:pPr>
            <w:pStyle w:val="30"/>
            <w:tabs>
              <w:tab w:val="right" w:leader="dot" w:pos="8296"/>
            </w:tabs>
            <w:ind w:firstLine="420"/>
            <w:rPr>
              <w:noProof/>
            </w:rPr>
          </w:pPr>
          <w:hyperlink w:anchor="_Toc483298382" w:history="1">
            <w:r w:rsidR="00B71ECC" w:rsidRPr="0053751C">
              <w:rPr>
                <w:rStyle w:val="a5"/>
                <w:noProof/>
              </w:rPr>
              <w:t xml:space="preserve">1.9.2 </w:t>
            </w:r>
            <w:r w:rsidR="00B71ECC" w:rsidRPr="0053751C">
              <w:rPr>
                <w:rStyle w:val="a5"/>
                <w:rFonts w:hint="eastAsia"/>
                <w:noProof/>
              </w:rPr>
              <w:t>校验验手机证码</w:t>
            </w:r>
            <w:r w:rsidR="00B71ECC">
              <w:rPr>
                <w:noProof/>
                <w:webHidden/>
              </w:rPr>
              <w:tab/>
            </w:r>
            <w:r w:rsidR="00B71ECC">
              <w:rPr>
                <w:noProof/>
                <w:webHidden/>
              </w:rPr>
              <w:fldChar w:fldCharType="begin"/>
            </w:r>
            <w:r w:rsidR="00B71ECC">
              <w:rPr>
                <w:noProof/>
                <w:webHidden/>
              </w:rPr>
              <w:instrText xml:space="preserve"> PAGEREF _Toc483298382 \h </w:instrText>
            </w:r>
            <w:r w:rsidR="00B71ECC">
              <w:rPr>
                <w:noProof/>
                <w:webHidden/>
              </w:rPr>
            </w:r>
            <w:r w:rsidR="00B71ECC">
              <w:rPr>
                <w:noProof/>
                <w:webHidden/>
              </w:rPr>
              <w:fldChar w:fldCharType="separate"/>
            </w:r>
            <w:r w:rsidR="00B71ECC">
              <w:rPr>
                <w:noProof/>
                <w:webHidden/>
              </w:rPr>
              <w:t>19</w:t>
            </w:r>
            <w:r w:rsidR="00B71ECC">
              <w:rPr>
                <w:noProof/>
                <w:webHidden/>
              </w:rPr>
              <w:fldChar w:fldCharType="end"/>
            </w:r>
          </w:hyperlink>
        </w:p>
        <w:p w14:paraId="16F45F73" w14:textId="77777777" w:rsidR="00B71ECC" w:rsidRDefault="00F41B49">
          <w:pPr>
            <w:pStyle w:val="30"/>
            <w:tabs>
              <w:tab w:val="right" w:leader="dot" w:pos="8296"/>
            </w:tabs>
            <w:ind w:firstLine="420"/>
            <w:rPr>
              <w:noProof/>
            </w:rPr>
          </w:pPr>
          <w:hyperlink w:anchor="_Toc483298383" w:history="1">
            <w:r w:rsidR="00B71ECC" w:rsidRPr="0053751C">
              <w:rPr>
                <w:rStyle w:val="a5"/>
                <w:noProof/>
              </w:rPr>
              <w:t xml:space="preserve">1.9.3 </w:t>
            </w:r>
            <w:r w:rsidR="00B71ECC" w:rsidRPr="0053751C">
              <w:rPr>
                <w:rStyle w:val="a5"/>
                <w:rFonts w:hint="eastAsia"/>
                <w:noProof/>
              </w:rPr>
              <w:t>请求发送邮箱验证连接</w:t>
            </w:r>
            <w:r w:rsidR="00B71ECC">
              <w:rPr>
                <w:noProof/>
                <w:webHidden/>
              </w:rPr>
              <w:tab/>
            </w:r>
            <w:r w:rsidR="00B71ECC">
              <w:rPr>
                <w:noProof/>
                <w:webHidden/>
              </w:rPr>
              <w:fldChar w:fldCharType="begin"/>
            </w:r>
            <w:r w:rsidR="00B71ECC">
              <w:rPr>
                <w:noProof/>
                <w:webHidden/>
              </w:rPr>
              <w:instrText xml:space="preserve"> PAGEREF _Toc483298383 \h </w:instrText>
            </w:r>
            <w:r w:rsidR="00B71ECC">
              <w:rPr>
                <w:noProof/>
                <w:webHidden/>
              </w:rPr>
            </w:r>
            <w:r w:rsidR="00B71ECC">
              <w:rPr>
                <w:noProof/>
                <w:webHidden/>
              </w:rPr>
              <w:fldChar w:fldCharType="separate"/>
            </w:r>
            <w:r w:rsidR="00B71ECC">
              <w:rPr>
                <w:noProof/>
                <w:webHidden/>
              </w:rPr>
              <w:t>19</w:t>
            </w:r>
            <w:r w:rsidR="00B71ECC">
              <w:rPr>
                <w:noProof/>
                <w:webHidden/>
              </w:rPr>
              <w:fldChar w:fldCharType="end"/>
            </w:r>
          </w:hyperlink>
        </w:p>
        <w:p w14:paraId="37FE6FEE" w14:textId="77777777" w:rsidR="00B71ECC" w:rsidRDefault="00F41B49">
          <w:pPr>
            <w:pStyle w:val="10"/>
            <w:tabs>
              <w:tab w:val="right" w:leader="dot" w:pos="8296"/>
            </w:tabs>
            <w:ind w:firstLine="420"/>
            <w:rPr>
              <w:noProof/>
            </w:rPr>
          </w:pPr>
          <w:hyperlink w:anchor="_Toc483298384" w:history="1">
            <w:r w:rsidR="00B71ECC" w:rsidRPr="0053751C">
              <w:rPr>
                <w:rStyle w:val="a5"/>
                <w:rFonts w:hint="eastAsia"/>
                <w:noProof/>
              </w:rPr>
              <w:t>二、其它设计</w:t>
            </w:r>
            <w:r w:rsidR="00B71ECC">
              <w:rPr>
                <w:noProof/>
                <w:webHidden/>
              </w:rPr>
              <w:tab/>
            </w:r>
            <w:r w:rsidR="00B71ECC">
              <w:rPr>
                <w:noProof/>
                <w:webHidden/>
              </w:rPr>
              <w:fldChar w:fldCharType="begin"/>
            </w:r>
            <w:r w:rsidR="00B71ECC">
              <w:rPr>
                <w:noProof/>
                <w:webHidden/>
              </w:rPr>
              <w:instrText xml:space="preserve"> PAGEREF _Toc483298384 \h </w:instrText>
            </w:r>
            <w:r w:rsidR="00B71ECC">
              <w:rPr>
                <w:noProof/>
                <w:webHidden/>
              </w:rPr>
            </w:r>
            <w:r w:rsidR="00B71ECC">
              <w:rPr>
                <w:noProof/>
                <w:webHidden/>
              </w:rPr>
              <w:fldChar w:fldCharType="separate"/>
            </w:r>
            <w:r w:rsidR="00B71ECC">
              <w:rPr>
                <w:noProof/>
                <w:webHidden/>
              </w:rPr>
              <w:t>21</w:t>
            </w:r>
            <w:r w:rsidR="00B71ECC">
              <w:rPr>
                <w:noProof/>
                <w:webHidden/>
              </w:rPr>
              <w:fldChar w:fldCharType="end"/>
            </w:r>
          </w:hyperlink>
        </w:p>
        <w:p w14:paraId="3718DD4C" w14:textId="77777777" w:rsidR="00B71ECC" w:rsidRDefault="00F41B49">
          <w:pPr>
            <w:pStyle w:val="20"/>
            <w:tabs>
              <w:tab w:val="right" w:leader="dot" w:pos="8296"/>
            </w:tabs>
            <w:ind w:firstLine="420"/>
            <w:rPr>
              <w:noProof/>
            </w:rPr>
          </w:pPr>
          <w:hyperlink w:anchor="_Toc483298385" w:history="1">
            <w:r w:rsidR="00B71ECC" w:rsidRPr="0053751C">
              <w:rPr>
                <w:rStyle w:val="a5"/>
                <w:noProof/>
              </w:rPr>
              <w:t>2.1 common</w:t>
            </w:r>
            <w:r w:rsidR="00B71ECC" w:rsidRPr="0053751C">
              <w:rPr>
                <w:rStyle w:val="a5"/>
                <w:rFonts w:hint="eastAsia"/>
                <w:noProof/>
              </w:rPr>
              <w:t>包结构设计</w:t>
            </w:r>
            <w:r w:rsidR="00B71ECC">
              <w:rPr>
                <w:noProof/>
                <w:webHidden/>
              </w:rPr>
              <w:tab/>
            </w:r>
            <w:r w:rsidR="00B71ECC">
              <w:rPr>
                <w:noProof/>
                <w:webHidden/>
              </w:rPr>
              <w:fldChar w:fldCharType="begin"/>
            </w:r>
            <w:r w:rsidR="00B71ECC">
              <w:rPr>
                <w:noProof/>
                <w:webHidden/>
              </w:rPr>
              <w:instrText xml:space="preserve"> PAGEREF _Toc483298385 \h </w:instrText>
            </w:r>
            <w:r w:rsidR="00B71ECC">
              <w:rPr>
                <w:noProof/>
                <w:webHidden/>
              </w:rPr>
            </w:r>
            <w:r w:rsidR="00B71ECC">
              <w:rPr>
                <w:noProof/>
                <w:webHidden/>
              </w:rPr>
              <w:fldChar w:fldCharType="separate"/>
            </w:r>
            <w:r w:rsidR="00B71ECC">
              <w:rPr>
                <w:noProof/>
                <w:webHidden/>
              </w:rPr>
              <w:t>21</w:t>
            </w:r>
            <w:r w:rsidR="00B71ECC">
              <w:rPr>
                <w:noProof/>
                <w:webHidden/>
              </w:rPr>
              <w:fldChar w:fldCharType="end"/>
            </w:r>
          </w:hyperlink>
        </w:p>
        <w:p w14:paraId="4FEE6C4C" w14:textId="77777777" w:rsidR="00B71ECC" w:rsidRDefault="00F41B49">
          <w:pPr>
            <w:pStyle w:val="20"/>
            <w:tabs>
              <w:tab w:val="right" w:leader="dot" w:pos="8296"/>
            </w:tabs>
            <w:ind w:firstLine="420"/>
            <w:rPr>
              <w:noProof/>
            </w:rPr>
          </w:pPr>
          <w:hyperlink w:anchor="_Toc483298386" w:history="1">
            <w:r w:rsidR="00B71ECC" w:rsidRPr="0053751C">
              <w:rPr>
                <w:rStyle w:val="a5"/>
                <w:noProof/>
              </w:rPr>
              <w:t>2.2 PO(</w:t>
            </w:r>
            <w:r w:rsidR="00B71ECC" w:rsidRPr="0053751C">
              <w:rPr>
                <w:rStyle w:val="a5"/>
                <w:rFonts w:hint="eastAsia"/>
                <w:noProof/>
              </w:rPr>
              <w:t>持久化</w:t>
            </w:r>
            <w:r w:rsidR="00B71ECC" w:rsidRPr="0053751C">
              <w:rPr>
                <w:rStyle w:val="a5"/>
                <w:noProof/>
              </w:rPr>
              <w:t>)</w:t>
            </w:r>
            <w:r w:rsidR="00B71ECC" w:rsidRPr="0053751C">
              <w:rPr>
                <w:rStyle w:val="a5"/>
                <w:rFonts w:hint="eastAsia"/>
                <w:noProof/>
              </w:rPr>
              <w:t>类设计</w:t>
            </w:r>
            <w:r w:rsidR="00B71ECC">
              <w:rPr>
                <w:noProof/>
                <w:webHidden/>
              </w:rPr>
              <w:tab/>
            </w:r>
            <w:r w:rsidR="00B71ECC">
              <w:rPr>
                <w:noProof/>
                <w:webHidden/>
              </w:rPr>
              <w:fldChar w:fldCharType="begin"/>
            </w:r>
            <w:r w:rsidR="00B71ECC">
              <w:rPr>
                <w:noProof/>
                <w:webHidden/>
              </w:rPr>
              <w:instrText xml:space="preserve"> PAGEREF _Toc483298386 \h </w:instrText>
            </w:r>
            <w:r w:rsidR="00B71ECC">
              <w:rPr>
                <w:noProof/>
                <w:webHidden/>
              </w:rPr>
            </w:r>
            <w:r w:rsidR="00B71ECC">
              <w:rPr>
                <w:noProof/>
                <w:webHidden/>
              </w:rPr>
              <w:fldChar w:fldCharType="separate"/>
            </w:r>
            <w:r w:rsidR="00B71ECC">
              <w:rPr>
                <w:noProof/>
                <w:webHidden/>
              </w:rPr>
              <w:t>21</w:t>
            </w:r>
            <w:r w:rsidR="00B71ECC">
              <w:rPr>
                <w:noProof/>
                <w:webHidden/>
              </w:rPr>
              <w:fldChar w:fldCharType="end"/>
            </w:r>
          </w:hyperlink>
        </w:p>
        <w:p w14:paraId="08BD8896" w14:textId="77777777" w:rsidR="00B71ECC" w:rsidRDefault="00F41B49">
          <w:pPr>
            <w:pStyle w:val="30"/>
            <w:tabs>
              <w:tab w:val="right" w:leader="dot" w:pos="8296"/>
            </w:tabs>
            <w:ind w:firstLine="420"/>
            <w:rPr>
              <w:noProof/>
            </w:rPr>
          </w:pPr>
          <w:hyperlink w:anchor="_Toc483298387" w:history="1">
            <w:r w:rsidR="00B71ECC" w:rsidRPr="0053751C">
              <w:rPr>
                <w:rStyle w:val="a5"/>
                <w:noProof/>
              </w:rPr>
              <w:t xml:space="preserve">2.2.1 </w:t>
            </w:r>
            <w:r w:rsidR="00B71ECC" w:rsidRPr="0053751C">
              <w:rPr>
                <w:rStyle w:val="a5"/>
                <w:noProof/>
                <w:kern w:val="0"/>
              </w:rPr>
              <w:t>RBAC</w:t>
            </w:r>
            <w:r w:rsidR="00B71ECC" w:rsidRPr="0053751C">
              <w:rPr>
                <w:rStyle w:val="a5"/>
                <w:rFonts w:hint="eastAsia"/>
                <w:noProof/>
                <w:kern w:val="0"/>
              </w:rPr>
              <w:t>模块</w:t>
            </w:r>
            <w:r w:rsidR="00B71ECC">
              <w:rPr>
                <w:noProof/>
                <w:webHidden/>
              </w:rPr>
              <w:tab/>
            </w:r>
            <w:r w:rsidR="00B71ECC">
              <w:rPr>
                <w:noProof/>
                <w:webHidden/>
              </w:rPr>
              <w:fldChar w:fldCharType="begin"/>
            </w:r>
            <w:r w:rsidR="00B71ECC">
              <w:rPr>
                <w:noProof/>
                <w:webHidden/>
              </w:rPr>
              <w:instrText xml:space="preserve"> PAGEREF _Toc483298387 \h </w:instrText>
            </w:r>
            <w:r w:rsidR="00B71ECC">
              <w:rPr>
                <w:noProof/>
                <w:webHidden/>
              </w:rPr>
            </w:r>
            <w:r w:rsidR="00B71ECC">
              <w:rPr>
                <w:noProof/>
                <w:webHidden/>
              </w:rPr>
              <w:fldChar w:fldCharType="separate"/>
            </w:r>
            <w:r w:rsidR="00B71ECC">
              <w:rPr>
                <w:noProof/>
                <w:webHidden/>
              </w:rPr>
              <w:t>21</w:t>
            </w:r>
            <w:r w:rsidR="00B71ECC">
              <w:rPr>
                <w:noProof/>
                <w:webHidden/>
              </w:rPr>
              <w:fldChar w:fldCharType="end"/>
            </w:r>
          </w:hyperlink>
        </w:p>
        <w:p w14:paraId="6A2DA853" w14:textId="77777777" w:rsidR="00B71ECC" w:rsidRDefault="00F41B49">
          <w:pPr>
            <w:pStyle w:val="30"/>
            <w:tabs>
              <w:tab w:val="right" w:leader="dot" w:pos="8296"/>
            </w:tabs>
            <w:ind w:firstLine="420"/>
            <w:rPr>
              <w:noProof/>
            </w:rPr>
          </w:pPr>
          <w:hyperlink w:anchor="_Toc483298388" w:history="1">
            <w:r w:rsidR="00B71ECC" w:rsidRPr="0053751C">
              <w:rPr>
                <w:rStyle w:val="a5"/>
                <w:noProof/>
              </w:rPr>
              <w:t xml:space="preserve">2.2.2 </w:t>
            </w:r>
            <w:r w:rsidR="00B71ECC" w:rsidRPr="0053751C">
              <w:rPr>
                <w:rStyle w:val="a5"/>
                <w:rFonts w:hint="eastAsia"/>
                <w:noProof/>
              </w:rPr>
              <w:t>信息记录模块</w:t>
            </w:r>
            <w:r w:rsidR="00B71ECC">
              <w:rPr>
                <w:noProof/>
                <w:webHidden/>
              </w:rPr>
              <w:tab/>
            </w:r>
            <w:r w:rsidR="00B71ECC">
              <w:rPr>
                <w:noProof/>
                <w:webHidden/>
              </w:rPr>
              <w:fldChar w:fldCharType="begin"/>
            </w:r>
            <w:r w:rsidR="00B71ECC">
              <w:rPr>
                <w:noProof/>
                <w:webHidden/>
              </w:rPr>
              <w:instrText xml:space="preserve"> PAGEREF _Toc483298388 \h </w:instrText>
            </w:r>
            <w:r w:rsidR="00B71ECC">
              <w:rPr>
                <w:noProof/>
                <w:webHidden/>
              </w:rPr>
            </w:r>
            <w:r w:rsidR="00B71ECC">
              <w:rPr>
                <w:noProof/>
                <w:webHidden/>
              </w:rPr>
              <w:fldChar w:fldCharType="separate"/>
            </w:r>
            <w:r w:rsidR="00B71ECC">
              <w:rPr>
                <w:noProof/>
                <w:webHidden/>
              </w:rPr>
              <w:t>22</w:t>
            </w:r>
            <w:r w:rsidR="00B71ECC">
              <w:rPr>
                <w:noProof/>
                <w:webHidden/>
              </w:rPr>
              <w:fldChar w:fldCharType="end"/>
            </w:r>
          </w:hyperlink>
        </w:p>
        <w:p w14:paraId="749F5D14" w14:textId="77777777" w:rsidR="00B71ECC" w:rsidRDefault="00F41B49">
          <w:pPr>
            <w:pStyle w:val="20"/>
            <w:tabs>
              <w:tab w:val="right" w:leader="dot" w:pos="8296"/>
            </w:tabs>
            <w:ind w:firstLine="420"/>
            <w:rPr>
              <w:noProof/>
            </w:rPr>
          </w:pPr>
          <w:hyperlink w:anchor="_Toc483298389" w:history="1">
            <w:r w:rsidR="00B71ECC" w:rsidRPr="0053751C">
              <w:rPr>
                <w:rStyle w:val="a5"/>
                <w:noProof/>
              </w:rPr>
              <w:t>2.3 DAO</w:t>
            </w:r>
            <w:r w:rsidR="00B71ECC" w:rsidRPr="0053751C">
              <w:rPr>
                <w:rStyle w:val="a5"/>
                <w:rFonts w:hint="eastAsia"/>
                <w:noProof/>
              </w:rPr>
              <w:t>基本接口设计</w:t>
            </w:r>
            <w:r w:rsidR="00B71ECC">
              <w:rPr>
                <w:noProof/>
                <w:webHidden/>
              </w:rPr>
              <w:tab/>
            </w:r>
            <w:r w:rsidR="00B71ECC">
              <w:rPr>
                <w:noProof/>
                <w:webHidden/>
              </w:rPr>
              <w:fldChar w:fldCharType="begin"/>
            </w:r>
            <w:r w:rsidR="00B71ECC">
              <w:rPr>
                <w:noProof/>
                <w:webHidden/>
              </w:rPr>
              <w:instrText xml:space="preserve"> PAGEREF _Toc483298389 \h </w:instrText>
            </w:r>
            <w:r w:rsidR="00B71ECC">
              <w:rPr>
                <w:noProof/>
                <w:webHidden/>
              </w:rPr>
            </w:r>
            <w:r w:rsidR="00B71ECC">
              <w:rPr>
                <w:noProof/>
                <w:webHidden/>
              </w:rPr>
              <w:fldChar w:fldCharType="separate"/>
            </w:r>
            <w:r w:rsidR="00B71ECC">
              <w:rPr>
                <w:noProof/>
                <w:webHidden/>
              </w:rPr>
              <w:t>23</w:t>
            </w:r>
            <w:r w:rsidR="00B71ECC">
              <w:rPr>
                <w:noProof/>
                <w:webHidden/>
              </w:rPr>
              <w:fldChar w:fldCharType="end"/>
            </w:r>
          </w:hyperlink>
        </w:p>
        <w:p w14:paraId="20C2BBCF" w14:textId="77777777" w:rsidR="00B71ECC" w:rsidRDefault="00F41B49">
          <w:pPr>
            <w:pStyle w:val="20"/>
            <w:tabs>
              <w:tab w:val="right" w:leader="dot" w:pos="8296"/>
            </w:tabs>
            <w:ind w:firstLine="420"/>
            <w:rPr>
              <w:noProof/>
            </w:rPr>
          </w:pPr>
          <w:hyperlink w:anchor="_Toc483298390" w:history="1">
            <w:r w:rsidR="00B71ECC" w:rsidRPr="0053751C">
              <w:rPr>
                <w:rStyle w:val="a5"/>
                <w:noProof/>
              </w:rPr>
              <w:t xml:space="preserve">2.4 </w:t>
            </w:r>
            <w:r w:rsidR="00B71ECC" w:rsidRPr="0053751C">
              <w:rPr>
                <w:rStyle w:val="a5"/>
                <w:rFonts w:hint="eastAsia"/>
                <w:noProof/>
              </w:rPr>
              <w:t>自定义异常</w:t>
            </w:r>
            <w:r w:rsidR="00B71ECC">
              <w:rPr>
                <w:noProof/>
                <w:webHidden/>
              </w:rPr>
              <w:tab/>
            </w:r>
            <w:r w:rsidR="00B71ECC">
              <w:rPr>
                <w:noProof/>
                <w:webHidden/>
              </w:rPr>
              <w:fldChar w:fldCharType="begin"/>
            </w:r>
            <w:r w:rsidR="00B71ECC">
              <w:rPr>
                <w:noProof/>
                <w:webHidden/>
              </w:rPr>
              <w:instrText xml:space="preserve"> PAGEREF _Toc483298390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69ABAB45" w14:textId="77777777" w:rsidR="00B71ECC" w:rsidRDefault="00F41B49">
          <w:pPr>
            <w:pStyle w:val="30"/>
            <w:tabs>
              <w:tab w:val="right" w:leader="dot" w:pos="8296"/>
            </w:tabs>
            <w:ind w:firstLine="420"/>
            <w:rPr>
              <w:noProof/>
            </w:rPr>
          </w:pPr>
          <w:hyperlink w:anchor="_Toc483298391" w:history="1">
            <w:r w:rsidR="00B71ECC" w:rsidRPr="0053751C">
              <w:rPr>
                <w:rStyle w:val="a5"/>
                <w:noProof/>
              </w:rPr>
              <w:t xml:space="preserve">&lt;1&gt; </w:t>
            </w:r>
            <w:r w:rsidR="00B71ECC" w:rsidRPr="0053751C">
              <w:rPr>
                <w:rStyle w:val="a5"/>
                <w:rFonts w:hint="eastAsia"/>
                <w:noProof/>
              </w:rPr>
              <w:t>非设计预期异常</w:t>
            </w:r>
            <w:r w:rsidR="00B71ECC">
              <w:rPr>
                <w:noProof/>
                <w:webHidden/>
              </w:rPr>
              <w:tab/>
            </w:r>
            <w:r w:rsidR="00B71ECC">
              <w:rPr>
                <w:noProof/>
                <w:webHidden/>
              </w:rPr>
              <w:fldChar w:fldCharType="begin"/>
            </w:r>
            <w:r w:rsidR="00B71ECC">
              <w:rPr>
                <w:noProof/>
                <w:webHidden/>
              </w:rPr>
              <w:instrText xml:space="preserve"> PAGEREF _Toc483298391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79D6634F" w14:textId="77777777" w:rsidR="00B71ECC" w:rsidRDefault="00F41B49">
          <w:pPr>
            <w:pStyle w:val="30"/>
            <w:tabs>
              <w:tab w:val="right" w:leader="dot" w:pos="8296"/>
            </w:tabs>
            <w:ind w:firstLine="420"/>
            <w:rPr>
              <w:noProof/>
            </w:rPr>
          </w:pPr>
          <w:hyperlink w:anchor="_Toc483298392" w:history="1">
            <w:r w:rsidR="00B71ECC" w:rsidRPr="0053751C">
              <w:rPr>
                <w:rStyle w:val="a5"/>
                <w:noProof/>
              </w:rPr>
              <w:t xml:space="preserve">&lt;2&gt; </w:t>
            </w:r>
            <w:r w:rsidR="00B71ECC" w:rsidRPr="0053751C">
              <w:rPr>
                <w:rStyle w:val="a5"/>
                <w:rFonts w:hint="eastAsia"/>
                <w:noProof/>
              </w:rPr>
              <w:t>账号不存在异常</w:t>
            </w:r>
            <w:r w:rsidR="00B71ECC">
              <w:rPr>
                <w:noProof/>
                <w:webHidden/>
              </w:rPr>
              <w:tab/>
            </w:r>
            <w:r w:rsidR="00B71ECC">
              <w:rPr>
                <w:noProof/>
                <w:webHidden/>
              </w:rPr>
              <w:fldChar w:fldCharType="begin"/>
            </w:r>
            <w:r w:rsidR="00B71ECC">
              <w:rPr>
                <w:noProof/>
                <w:webHidden/>
              </w:rPr>
              <w:instrText xml:space="preserve"> PAGEREF _Toc483298392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30ACC775" w14:textId="77777777" w:rsidR="00B71ECC" w:rsidRDefault="00F41B49">
          <w:pPr>
            <w:pStyle w:val="30"/>
            <w:tabs>
              <w:tab w:val="right" w:leader="dot" w:pos="8296"/>
            </w:tabs>
            <w:ind w:firstLine="420"/>
            <w:rPr>
              <w:noProof/>
            </w:rPr>
          </w:pPr>
          <w:hyperlink w:anchor="_Toc483298393" w:history="1">
            <w:r w:rsidR="00B71ECC" w:rsidRPr="0053751C">
              <w:rPr>
                <w:rStyle w:val="a5"/>
                <w:noProof/>
              </w:rPr>
              <w:t xml:space="preserve">&lt;3&gt; </w:t>
            </w:r>
            <w:r w:rsidR="00B71ECC" w:rsidRPr="0053751C">
              <w:rPr>
                <w:rStyle w:val="a5"/>
                <w:rFonts w:hint="eastAsia"/>
                <w:noProof/>
              </w:rPr>
              <w:t>手机号已注册异常</w:t>
            </w:r>
            <w:r w:rsidR="00B71ECC">
              <w:rPr>
                <w:noProof/>
                <w:webHidden/>
              </w:rPr>
              <w:tab/>
            </w:r>
            <w:r w:rsidR="00B71ECC">
              <w:rPr>
                <w:noProof/>
                <w:webHidden/>
              </w:rPr>
              <w:fldChar w:fldCharType="begin"/>
            </w:r>
            <w:r w:rsidR="00B71ECC">
              <w:rPr>
                <w:noProof/>
                <w:webHidden/>
              </w:rPr>
              <w:instrText xml:space="preserve"> PAGEREF _Toc483298393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6F6CB3C9" w14:textId="77777777" w:rsidR="00B71ECC" w:rsidRDefault="00F41B49">
          <w:pPr>
            <w:pStyle w:val="30"/>
            <w:tabs>
              <w:tab w:val="right" w:leader="dot" w:pos="8296"/>
            </w:tabs>
            <w:ind w:firstLine="420"/>
            <w:rPr>
              <w:noProof/>
            </w:rPr>
          </w:pPr>
          <w:hyperlink w:anchor="_Toc483298394" w:history="1">
            <w:r w:rsidR="00B71ECC" w:rsidRPr="0053751C">
              <w:rPr>
                <w:rStyle w:val="a5"/>
                <w:noProof/>
              </w:rPr>
              <w:t xml:space="preserve">&lt;4&gt; </w:t>
            </w:r>
            <w:r w:rsidR="00B71ECC" w:rsidRPr="0053751C">
              <w:rPr>
                <w:rStyle w:val="a5"/>
                <w:rFonts w:hint="eastAsia"/>
                <w:noProof/>
              </w:rPr>
              <w:t>邮箱已注册异常</w:t>
            </w:r>
            <w:r w:rsidR="00B71ECC">
              <w:rPr>
                <w:noProof/>
                <w:webHidden/>
              </w:rPr>
              <w:tab/>
            </w:r>
            <w:r w:rsidR="00B71ECC">
              <w:rPr>
                <w:noProof/>
                <w:webHidden/>
              </w:rPr>
              <w:fldChar w:fldCharType="begin"/>
            </w:r>
            <w:r w:rsidR="00B71ECC">
              <w:rPr>
                <w:noProof/>
                <w:webHidden/>
              </w:rPr>
              <w:instrText xml:space="preserve"> PAGEREF _Toc483298394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383A0F85" w14:textId="77777777" w:rsidR="00B71ECC" w:rsidRDefault="00F41B49">
          <w:pPr>
            <w:pStyle w:val="30"/>
            <w:tabs>
              <w:tab w:val="right" w:leader="dot" w:pos="8296"/>
            </w:tabs>
            <w:ind w:firstLine="420"/>
            <w:rPr>
              <w:noProof/>
            </w:rPr>
          </w:pPr>
          <w:hyperlink w:anchor="_Toc483298395" w:history="1">
            <w:r w:rsidR="00B71ECC" w:rsidRPr="0053751C">
              <w:rPr>
                <w:rStyle w:val="a5"/>
                <w:noProof/>
              </w:rPr>
              <w:t xml:space="preserve">&lt;5&gt; </w:t>
            </w:r>
            <w:r w:rsidR="00B71ECC" w:rsidRPr="0053751C">
              <w:rPr>
                <w:rStyle w:val="a5"/>
                <w:rFonts w:hint="eastAsia"/>
                <w:noProof/>
              </w:rPr>
              <w:t>密码错误异常</w:t>
            </w:r>
            <w:r w:rsidR="00B71ECC">
              <w:rPr>
                <w:noProof/>
                <w:webHidden/>
              </w:rPr>
              <w:tab/>
            </w:r>
            <w:r w:rsidR="00B71ECC">
              <w:rPr>
                <w:noProof/>
                <w:webHidden/>
              </w:rPr>
              <w:fldChar w:fldCharType="begin"/>
            </w:r>
            <w:r w:rsidR="00B71ECC">
              <w:rPr>
                <w:noProof/>
                <w:webHidden/>
              </w:rPr>
              <w:instrText xml:space="preserve"> PAGEREF _Toc483298395 \h </w:instrText>
            </w:r>
            <w:r w:rsidR="00B71ECC">
              <w:rPr>
                <w:noProof/>
                <w:webHidden/>
              </w:rPr>
            </w:r>
            <w:r w:rsidR="00B71ECC">
              <w:rPr>
                <w:noProof/>
                <w:webHidden/>
              </w:rPr>
              <w:fldChar w:fldCharType="separate"/>
            </w:r>
            <w:r w:rsidR="00B71ECC">
              <w:rPr>
                <w:noProof/>
                <w:webHidden/>
              </w:rPr>
              <w:t>24</w:t>
            </w:r>
            <w:r w:rsidR="00B71ECC">
              <w:rPr>
                <w:noProof/>
                <w:webHidden/>
              </w:rPr>
              <w:fldChar w:fldCharType="end"/>
            </w:r>
          </w:hyperlink>
        </w:p>
        <w:p w14:paraId="13B1F128" w14:textId="77777777" w:rsidR="004305D8" w:rsidRDefault="004305D8" w:rsidP="00864E9F">
          <w:pPr>
            <w:ind w:firstLineChars="0" w:firstLine="0"/>
          </w:pPr>
          <w:r>
            <w:rPr>
              <w:b/>
              <w:bCs/>
              <w:lang w:val="zh-CN"/>
            </w:rPr>
            <w:fldChar w:fldCharType="end"/>
          </w:r>
        </w:p>
      </w:sdtContent>
    </w:sdt>
    <w:p w14:paraId="2C7D4AEC" w14:textId="77777777" w:rsidR="00BC0A7D" w:rsidRDefault="00BC0A7D">
      <w:pPr>
        <w:widowControl/>
        <w:ind w:firstLine="420"/>
        <w:jc w:val="left"/>
        <w:sectPr w:rsidR="00BC0A7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5DB00CD6" w14:textId="77777777" w:rsidR="004305D8" w:rsidRDefault="00AD3DFA" w:rsidP="00C44CFD">
      <w:pPr>
        <w:pStyle w:val="1"/>
        <w:numPr>
          <w:ilvl w:val="0"/>
          <w:numId w:val="2"/>
        </w:numPr>
        <w:ind w:firstLineChars="0"/>
      </w:pPr>
      <w:bookmarkStart w:id="0" w:name="_Toc477702254"/>
      <w:bookmarkStart w:id="1" w:name="_Toc483298353"/>
      <w:r>
        <w:rPr>
          <w:rFonts w:hint="eastAsia"/>
        </w:rPr>
        <w:lastRenderedPageBreak/>
        <w:t>通用</w:t>
      </w:r>
      <w:r w:rsidR="004305D8" w:rsidRPr="007440BF">
        <w:rPr>
          <w:rFonts w:hint="eastAsia"/>
        </w:rPr>
        <w:t>模块</w:t>
      </w:r>
      <w:bookmarkEnd w:id="0"/>
      <w:r w:rsidR="001A4BE3">
        <w:rPr>
          <w:rFonts w:hint="eastAsia"/>
        </w:rPr>
        <w:t>-</w:t>
      </w:r>
      <w:r w:rsidR="00322672">
        <w:rPr>
          <w:rFonts w:hint="eastAsia"/>
        </w:rPr>
        <w:t>common</w:t>
      </w:r>
      <w:bookmarkEnd w:id="1"/>
    </w:p>
    <w:p w14:paraId="74865048" w14:textId="5086FC84" w:rsidR="0045031C" w:rsidRDefault="0045031C" w:rsidP="0045031C">
      <w:pPr>
        <w:pStyle w:val="2"/>
        <w:ind w:firstLineChars="62" w:firstLine="199"/>
      </w:pPr>
      <w:bookmarkStart w:id="2" w:name="_Toc483298354"/>
      <w:r>
        <w:rPr>
          <w:rFonts w:hint="eastAsia"/>
        </w:rPr>
        <w:t>1.</w:t>
      </w:r>
      <w:r w:rsidR="00025930">
        <w:t>0</w:t>
      </w:r>
      <w:r>
        <w:rPr>
          <w:rFonts w:hint="eastAsia"/>
        </w:rPr>
        <w:t xml:space="preserve"> </w:t>
      </w:r>
      <w:r>
        <w:rPr>
          <w:rFonts w:hint="eastAsia"/>
        </w:rPr>
        <w:t>通用部分</w:t>
      </w:r>
      <w:bookmarkEnd w:id="2"/>
    </w:p>
    <w:p w14:paraId="6694BB4A" w14:textId="008609B6" w:rsidR="00375292" w:rsidRDefault="0045031C" w:rsidP="0045031C">
      <w:pPr>
        <w:ind w:firstLine="420"/>
      </w:pPr>
      <w:r>
        <w:t>该部分包含的是其他几个模块所使用的一些通用部分</w:t>
      </w:r>
      <w:r>
        <w:rPr>
          <w:rFonts w:hint="eastAsia"/>
        </w:rPr>
        <w:t>，</w:t>
      </w:r>
      <w:r w:rsidR="00375292">
        <w:rPr>
          <w:rFonts w:hint="eastAsia"/>
        </w:rPr>
        <w:t>其主要包含：</w:t>
      </w:r>
    </w:p>
    <w:p w14:paraId="56F337BC" w14:textId="57736AB3" w:rsidR="00375292" w:rsidRDefault="00375292" w:rsidP="00806EF4">
      <w:pPr>
        <w:pStyle w:val="a6"/>
        <w:numPr>
          <w:ilvl w:val="0"/>
          <w:numId w:val="33"/>
        </w:numPr>
        <w:ind w:firstLineChars="0"/>
      </w:pPr>
      <w:r>
        <w:rPr>
          <w:rFonts w:hint="eastAsia"/>
        </w:rPr>
        <w:t>检查账号的用户名是否已被注册</w:t>
      </w:r>
    </w:p>
    <w:p w14:paraId="01D14772" w14:textId="64CA1646" w:rsidR="00375292" w:rsidRDefault="00375292" w:rsidP="00806EF4">
      <w:pPr>
        <w:pStyle w:val="a6"/>
        <w:numPr>
          <w:ilvl w:val="0"/>
          <w:numId w:val="33"/>
        </w:numPr>
        <w:ind w:firstLineChars="0"/>
      </w:pPr>
      <w:r>
        <w:t>检查手机是否已被注册</w:t>
      </w:r>
    </w:p>
    <w:p w14:paraId="37C55CD6" w14:textId="73E8F76E" w:rsidR="00375292" w:rsidRDefault="00375292" w:rsidP="00806EF4">
      <w:pPr>
        <w:pStyle w:val="a6"/>
        <w:numPr>
          <w:ilvl w:val="0"/>
          <w:numId w:val="33"/>
        </w:numPr>
        <w:ind w:firstLineChars="0"/>
      </w:pPr>
      <w:r>
        <w:t>检查邮箱是否已被注册</w:t>
      </w:r>
    </w:p>
    <w:p w14:paraId="4B693BA9" w14:textId="6941A7C4" w:rsidR="00375292" w:rsidRDefault="00DD1DD7" w:rsidP="00806EF4">
      <w:pPr>
        <w:pStyle w:val="a6"/>
        <w:numPr>
          <w:ilvl w:val="0"/>
          <w:numId w:val="33"/>
        </w:numPr>
        <w:ind w:firstLineChars="0"/>
      </w:pPr>
      <w:r>
        <w:t>检查账号的登录状态</w:t>
      </w:r>
    </w:p>
    <w:p w14:paraId="2167E7FA" w14:textId="1BE02875" w:rsidR="00F56FF8" w:rsidRDefault="00F56FF8" w:rsidP="00F56FF8">
      <w:pPr>
        <w:pStyle w:val="3"/>
        <w:ind w:firstLineChars="62" w:firstLine="199"/>
      </w:pPr>
      <w:bookmarkStart w:id="3" w:name="_Toc483298355"/>
      <w:r>
        <w:rPr>
          <w:rFonts w:hint="eastAsia"/>
        </w:rPr>
        <w:t>1.0.</w:t>
      </w:r>
      <w:r>
        <w:t>1</w:t>
      </w:r>
      <w:r>
        <w:t>返回值类型设计</w:t>
      </w:r>
      <w:bookmarkEnd w:id="3"/>
    </w:p>
    <w:p w14:paraId="28845ED5" w14:textId="576BA40F" w:rsidR="00F56FF8" w:rsidRDefault="00226FDF" w:rsidP="0060783F">
      <w:pPr>
        <w:pStyle w:val="4"/>
        <w:ind w:firstLineChars="71"/>
      </w:pPr>
      <w:r>
        <w:rPr>
          <w:rFonts w:hint="eastAsia"/>
        </w:rPr>
        <w:t xml:space="preserve">&lt;1&gt; </w:t>
      </w:r>
      <w:r>
        <w:rPr>
          <w:rFonts w:hint="eastAsia"/>
        </w:rPr>
        <w:t>通用返回类型</w:t>
      </w:r>
    </w:p>
    <w:p w14:paraId="5781C976" w14:textId="519FDFDE" w:rsidR="00226FDF" w:rsidRDefault="00FD45AD" w:rsidP="00F56FF8">
      <w:pPr>
        <w:ind w:firstLineChars="0"/>
      </w:pPr>
      <w:r>
        <w:t>针对整个项目的返回值进行泛型类设计</w:t>
      </w:r>
      <w:r w:rsidR="00D571ED">
        <w:rPr>
          <w:rFonts w:hint="eastAsia"/>
        </w:rPr>
        <w:t>，</w:t>
      </w:r>
      <w:r w:rsidR="00D571ED">
        <w:t>其</w:t>
      </w:r>
      <w:r w:rsidR="00D571ED">
        <w:rPr>
          <w:rFonts w:hint="eastAsia"/>
        </w:rPr>
        <w:t>全路径</w:t>
      </w:r>
      <w:r w:rsidR="00D571ED">
        <w:t>为</w:t>
      </w:r>
      <w:r w:rsidR="00D61608">
        <w:rPr>
          <w:rFonts w:hint="eastAsia"/>
        </w:rPr>
        <w:t>：</w:t>
      </w:r>
      <w:r w:rsidR="00D571ED" w:rsidRPr="00D571ED">
        <w:t>org.common.RBAC.dao.util.Result&lt;T&gt;</w:t>
      </w:r>
    </w:p>
    <w:p w14:paraId="75C1DA82" w14:textId="77777777" w:rsidR="004A4462" w:rsidRDefault="004A4462" w:rsidP="004A4462">
      <w:pPr>
        <w:keepNext/>
        <w:ind w:firstLineChars="0"/>
        <w:jc w:val="center"/>
      </w:pPr>
      <w:r>
        <w:rPr>
          <w:rFonts w:hint="eastAsia"/>
          <w:noProof/>
        </w:rPr>
        <w:drawing>
          <wp:inline distT="0" distB="0" distL="0" distR="0" wp14:anchorId="456DF9DE" wp14:editId="458EB329">
            <wp:extent cx="21717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1700" cy="1152525"/>
                    </a:xfrm>
                    <a:prstGeom prst="rect">
                      <a:avLst/>
                    </a:prstGeom>
                    <a:noFill/>
                    <a:ln>
                      <a:noFill/>
                    </a:ln>
                  </pic:spPr>
                </pic:pic>
              </a:graphicData>
            </a:graphic>
          </wp:inline>
        </w:drawing>
      </w:r>
    </w:p>
    <w:p w14:paraId="1A30CCE6" w14:textId="0C1703EE" w:rsidR="00FD45AD" w:rsidRDefault="004A4462" w:rsidP="004A4462">
      <w:pPr>
        <w:pStyle w:val="a7"/>
        <w:ind w:firstLine="400"/>
        <w:jc w:val="center"/>
      </w:pPr>
      <w:r>
        <w:rPr>
          <w:rFonts w:hint="eastAsia"/>
        </w:rPr>
        <w:t>类图</w:t>
      </w:r>
      <w:r>
        <w:rPr>
          <w:rFonts w:hint="eastAsia"/>
        </w:rPr>
        <w:t xml:space="preserve"> </w:t>
      </w:r>
      <w:r w:rsidR="0042205A">
        <w:rPr>
          <w:rFonts w:hint="eastAsia"/>
        </w:rPr>
        <w:t>Res</w:t>
      </w:r>
      <w:r w:rsidR="0042205A">
        <w:t>ult</w:t>
      </w:r>
    </w:p>
    <w:p w14:paraId="54249339" w14:textId="77777777" w:rsidR="00FD45AD" w:rsidRDefault="00FD45AD" w:rsidP="00F56FF8">
      <w:pPr>
        <w:ind w:firstLineChars="0"/>
      </w:pPr>
    </w:p>
    <w:p w14:paraId="291A90EE" w14:textId="4350B96E" w:rsidR="00226FDF" w:rsidRDefault="00226FDF" w:rsidP="00D61608">
      <w:pPr>
        <w:pStyle w:val="4"/>
        <w:ind w:firstLineChars="71"/>
      </w:pPr>
      <w:r>
        <w:rPr>
          <w:rFonts w:hint="eastAsia"/>
        </w:rPr>
        <w:t>&lt;</w:t>
      </w:r>
      <w:r w:rsidR="000C2EE2">
        <w:t>2</w:t>
      </w:r>
      <w:r>
        <w:rPr>
          <w:rFonts w:hint="eastAsia"/>
        </w:rPr>
        <w:t xml:space="preserve">&gt; </w:t>
      </w:r>
      <w:r>
        <w:rPr>
          <w:rFonts w:hint="eastAsia"/>
        </w:rPr>
        <w:t>简单返回类型</w:t>
      </w:r>
    </w:p>
    <w:p w14:paraId="0F299513" w14:textId="62B76213" w:rsidR="00226FDF" w:rsidRDefault="00D61608" w:rsidP="00F56FF8">
      <w:pPr>
        <w:ind w:firstLineChars="0"/>
      </w:pPr>
      <w:r>
        <w:t>只是针对上面的类型进行简化</w:t>
      </w:r>
      <w:r>
        <w:rPr>
          <w:rFonts w:hint="eastAsia"/>
        </w:rPr>
        <w:t>，</w:t>
      </w:r>
      <w:r>
        <w:t>有的地方只需要返回标识就可以</w:t>
      </w:r>
      <w:r>
        <w:rPr>
          <w:rFonts w:hint="eastAsia"/>
        </w:rPr>
        <w:t>，</w:t>
      </w:r>
      <w:r>
        <w:t>无须返回数据</w:t>
      </w:r>
      <w:r>
        <w:rPr>
          <w:rFonts w:hint="eastAsia"/>
        </w:rPr>
        <w:t>，其全路径为：</w:t>
      </w:r>
      <w:r w:rsidR="0065646F" w:rsidRPr="0065646F">
        <w:t>org.common.RBAC.dao.util.</w:t>
      </w:r>
      <w:bookmarkStart w:id="4" w:name="OLE_LINK71"/>
      <w:bookmarkStart w:id="5" w:name="OLE_LINK72"/>
      <w:r w:rsidR="0065646F" w:rsidRPr="0065646F">
        <w:t>ResultSimple</w:t>
      </w:r>
      <w:bookmarkEnd w:id="4"/>
      <w:bookmarkEnd w:id="5"/>
    </w:p>
    <w:p w14:paraId="51226DDD" w14:textId="77777777" w:rsidR="00D043E8" w:rsidRDefault="00D043E8" w:rsidP="00D043E8">
      <w:pPr>
        <w:keepNext/>
        <w:ind w:firstLineChars="0"/>
        <w:jc w:val="center"/>
      </w:pPr>
      <w:r>
        <w:rPr>
          <w:noProof/>
        </w:rPr>
        <w:drawing>
          <wp:inline distT="0" distB="0" distL="0" distR="0" wp14:anchorId="4BB69626" wp14:editId="4935FD22">
            <wp:extent cx="2143125" cy="962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43125" cy="962025"/>
                    </a:xfrm>
                    <a:prstGeom prst="rect">
                      <a:avLst/>
                    </a:prstGeom>
                    <a:noFill/>
                    <a:ln>
                      <a:noFill/>
                    </a:ln>
                  </pic:spPr>
                </pic:pic>
              </a:graphicData>
            </a:graphic>
          </wp:inline>
        </w:drawing>
      </w:r>
    </w:p>
    <w:p w14:paraId="302681CA" w14:textId="2E08D62E" w:rsidR="00595F57" w:rsidRDefault="00D043E8" w:rsidP="00D043E8">
      <w:pPr>
        <w:pStyle w:val="a7"/>
        <w:ind w:firstLine="400"/>
        <w:jc w:val="center"/>
      </w:pPr>
      <w:r>
        <w:rPr>
          <w:rFonts w:hint="eastAsia"/>
        </w:rPr>
        <w:t>类图</w:t>
      </w:r>
      <w:r>
        <w:rPr>
          <w:rFonts w:hint="eastAsia"/>
        </w:rPr>
        <w:t xml:space="preserve"> </w:t>
      </w:r>
      <w:r>
        <w:t>ResultSimple</w:t>
      </w:r>
    </w:p>
    <w:p w14:paraId="69900DF3" w14:textId="54B2C868" w:rsidR="00B94584" w:rsidRDefault="0094527A" w:rsidP="0094527A">
      <w:pPr>
        <w:pStyle w:val="4"/>
        <w:ind w:firstLineChars="71"/>
      </w:pPr>
      <w:r>
        <w:rPr>
          <w:rFonts w:hint="eastAsia"/>
        </w:rPr>
        <w:t xml:space="preserve">&lt;3&gt; </w:t>
      </w:r>
      <w:r>
        <w:t>返回值工具类</w:t>
      </w:r>
      <w:r w:rsidR="00821567">
        <w:t>设计</w:t>
      </w:r>
    </w:p>
    <w:p w14:paraId="46E6CE34" w14:textId="5280CA34" w:rsidR="000F2E68" w:rsidRDefault="000F2E68" w:rsidP="000F2E68">
      <w:pPr>
        <w:ind w:firstLineChars="0"/>
        <w:jc w:val="left"/>
      </w:pPr>
      <w:r>
        <w:t>该工具类可以快速的写入信息并返回对应的返回值对象</w:t>
      </w:r>
      <w:r>
        <w:rPr>
          <w:rFonts w:hint="eastAsia"/>
        </w:rPr>
        <w:t>，</w:t>
      </w:r>
      <w:r>
        <w:t>由于是工具类</w:t>
      </w:r>
      <w:r>
        <w:rPr>
          <w:rFonts w:hint="eastAsia"/>
        </w:rPr>
        <w:t>，</w:t>
      </w:r>
      <w:r>
        <w:t>所以设计成静</w:t>
      </w:r>
      <w:r>
        <w:lastRenderedPageBreak/>
        <w:t>态的</w:t>
      </w:r>
      <w:r>
        <w:rPr>
          <w:rFonts w:hint="eastAsia"/>
        </w:rPr>
        <w:t>。</w:t>
      </w:r>
      <w:r>
        <w:t>其全路径为</w:t>
      </w:r>
      <w:r>
        <w:rPr>
          <w:rFonts w:hint="eastAsia"/>
        </w:rPr>
        <w:t>：</w:t>
      </w:r>
      <w:r w:rsidRPr="000F2E68">
        <w:t>org.common.RBAC.dao.util.</w:t>
      </w:r>
      <w:bookmarkStart w:id="6" w:name="OLE_LINK69"/>
      <w:bookmarkStart w:id="7" w:name="OLE_LINK70"/>
      <w:r w:rsidRPr="000F2E68">
        <w:t>ResultUtil</w:t>
      </w:r>
      <w:bookmarkEnd w:id="6"/>
      <w:bookmarkEnd w:id="7"/>
      <w:r w:rsidRPr="000F2E68">
        <w:t>&lt;T&gt;</w:t>
      </w:r>
    </w:p>
    <w:p w14:paraId="21F750C1" w14:textId="77777777" w:rsidR="00461077" w:rsidRDefault="00461077" w:rsidP="00461077">
      <w:pPr>
        <w:keepNext/>
        <w:ind w:firstLineChars="0"/>
        <w:jc w:val="center"/>
      </w:pPr>
      <w:r>
        <w:rPr>
          <w:noProof/>
        </w:rPr>
        <w:drawing>
          <wp:inline distT="0" distB="0" distL="0" distR="0" wp14:anchorId="48293B17" wp14:editId="70CCB38D">
            <wp:extent cx="3704762" cy="135238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4762" cy="1352381"/>
                    </a:xfrm>
                    <a:prstGeom prst="rect">
                      <a:avLst/>
                    </a:prstGeom>
                  </pic:spPr>
                </pic:pic>
              </a:graphicData>
            </a:graphic>
          </wp:inline>
        </w:drawing>
      </w:r>
    </w:p>
    <w:p w14:paraId="61EBA586" w14:textId="26BBAA6D" w:rsidR="00461077" w:rsidRDefault="00461077" w:rsidP="00461077">
      <w:pPr>
        <w:pStyle w:val="a7"/>
        <w:ind w:firstLine="400"/>
        <w:jc w:val="center"/>
      </w:pPr>
      <w:r>
        <w:rPr>
          <w:rFonts w:hint="eastAsia"/>
        </w:rPr>
        <w:t>类图</w:t>
      </w:r>
      <w:r>
        <w:rPr>
          <w:rFonts w:hint="eastAsia"/>
        </w:rPr>
        <w:t xml:space="preserve"> </w:t>
      </w:r>
      <w:r w:rsidRPr="000F2E68">
        <w:t>ResultUtil</w:t>
      </w:r>
    </w:p>
    <w:p w14:paraId="6BE35F53" w14:textId="77777777" w:rsidR="000F2E68" w:rsidRDefault="000F2E68" w:rsidP="00595F57">
      <w:pPr>
        <w:ind w:firstLineChars="0"/>
        <w:jc w:val="left"/>
      </w:pPr>
    </w:p>
    <w:p w14:paraId="34B4336D" w14:textId="0760A35D" w:rsidR="002D3CEB" w:rsidRDefault="002D3CEB" w:rsidP="002D3CEB">
      <w:pPr>
        <w:pStyle w:val="3"/>
        <w:ind w:firstLineChars="62" w:firstLine="199"/>
      </w:pPr>
      <w:bookmarkStart w:id="8" w:name="_Toc483298356"/>
      <w:r>
        <w:rPr>
          <w:rFonts w:hint="eastAsia"/>
        </w:rPr>
        <w:t>1.0.</w:t>
      </w:r>
      <w:r w:rsidR="00F56FF8">
        <w:t>2</w:t>
      </w:r>
      <w:r>
        <w:rPr>
          <w:rFonts w:hint="eastAsia"/>
        </w:rPr>
        <w:t xml:space="preserve"> DAO</w:t>
      </w:r>
      <w:r>
        <w:rPr>
          <w:rFonts w:hint="eastAsia"/>
        </w:rPr>
        <w:t>设计</w:t>
      </w:r>
      <w:bookmarkEnd w:id="8"/>
    </w:p>
    <w:p w14:paraId="1066CFF1" w14:textId="77777777" w:rsidR="008447D2" w:rsidRDefault="008447D2" w:rsidP="008447D2">
      <w:pPr>
        <w:ind w:firstLine="420"/>
      </w:pPr>
      <w:r>
        <w:t>该部分功能位于</w:t>
      </w:r>
      <w:r w:rsidRPr="00071E66">
        <w:t>org.common.RBAC.dao.AccountDao</w:t>
      </w:r>
      <w:r>
        <w:t>接口中</w:t>
      </w:r>
      <w:r>
        <w:rPr>
          <w:rFonts w:hint="eastAsia"/>
        </w:rPr>
        <w:t>，</w:t>
      </w:r>
      <w:r>
        <w:t>主要方法为</w:t>
      </w:r>
      <w:r>
        <w:rPr>
          <w:rFonts w:hint="eastAsia"/>
        </w:rPr>
        <w:t>：</w:t>
      </w:r>
    </w:p>
    <w:p w14:paraId="0DDAE6E3" w14:textId="32ED452F" w:rsidR="008C51CB" w:rsidRDefault="008C51CB" w:rsidP="008C51CB">
      <w:pPr>
        <w:pStyle w:val="a6"/>
        <w:numPr>
          <w:ilvl w:val="0"/>
          <w:numId w:val="16"/>
        </w:numPr>
        <w:ind w:firstLineChars="0"/>
      </w:pPr>
      <w:r w:rsidRPr="008C51CB">
        <w:t>Account checkAccountIsExist(String name) throws AccountNotExistException;</w:t>
      </w:r>
    </w:p>
    <w:p w14:paraId="5383E521" w14:textId="645C887E" w:rsidR="008C51CB" w:rsidRDefault="008C51CB" w:rsidP="008C51CB">
      <w:pPr>
        <w:pStyle w:val="a6"/>
        <w:numPr>
          <w:ilvl w:val="0"/>
          <w:numId w:val="16"/>
        </w:numPr>
        <w:ind w:firstLineChars="0"/>
      </w:pPr>
      <w:r w:rsidRPr="008C51CB">
        <w:t>Boolean checkAccountIsExistNoException(String name);</w:t>
      </w:r>
    </w:p>
    <w:p w14:paraId="4CED39F1" w14:textId="1B738F85" w:rsidR="008C51CB" w:rsidRDefault="008C51CB" w:rsidP="008C51CB">
      <w:pPr>
        <w:pStyle w:val="a6"/>
        <w:numPr>
          <w:ilvl w:val="0"/>
          <w:numId w:val="16"/>
        </w:numPr>
        <w:ind w:firstLineChars="0"/>
      </w:pPr>
      <w:r w:rsidRPr="008C51CB">
        <w:t>Account checkPhonIsExist(String phone) throws PhonIsAlreadyRegisteException;</w:t>
      </w:r>
    </w:p>
    <w:p w14:paraId="3B55AA4C" w14:textId="236313EC" w:rsidR="008C51CB" w:rsidRDefault="008C51CB" w:rsidP="008C51CB">
      <w:pPr>
        <w:pStyle w:val="a6"/>
        <w:numPr>
          <w:ilvl w:val="0"/>
          <w:numId w:val="16"/>
        </w:numPr>
        <w:ind w:firstLineChars="0"/>
      </w:pPr>
      <w:r w:rsidRPr="008C51CB">
        <w:t>Boolean checkPhonIsExistNoException(String phone);</w:t>
      </w:r>
    </w:p>
    <w:p w14:paraId="2B001CA0" w14:textId="62B97680" w:rsidR="008C51CB" w:rsidRDefault="008C51CB" w:rsidP="008C51CB">
      <w:pPr>
        <w:pStyle w:val="a6"/>
        <w:numPr>
          <w:ilvl w:val="0"/>
          <w:numId w:val="16"/>
        </w:numPr>
        <w:ind w:firstLineChars="0"/>
      </w:pPr>
      <w:r w:rsidRPr="008C51CB">
        <w:t>Account checkEmailIsExist(String eMail) throws EmailIsAlreadyRegisteException;</w:t>
      </w:r>
    </w:p>
    <w:p w14:paraId="0003F448" w14:textId="39A35FC8" w:rsidR="008C51CB" w:rsidRDefault="008C51CB" w:rsidP="008C51CB">
      <w:pPr>
        <w:pStyle w:val="a6"/>
        <w:numPr>
          <w:ilvl w:val="0"/>
          <w:numId w:val="16"/>
        </w:numPr>
        <w:ind w:firstLineChars="0"/>
      </w:pPr>
      <w:r w:rsidRPr="008C51CB">
        <w:t>Boolean checkEmailIsExistNoException(String eMail);</w:t>
      </w:r>
    </w:p>
    <w:p w14:paraId="5C1AC674" w14:textId="454A050A" w:rsidR="007A73A2" w:rsidRDefault="005D22FA" w:rsidP="0045031C">
      <w:pPr>
        <w:ind w:firstLine="420"/>
      </w:pPr>
      <w:r>
        <w:t>注意</w:t>
      </w:r>
      <w:r>
        <w:rPr>
          <w:rFonts w:hint="eastAsia"/>
        </w:rPr>
        <w:t>：</w:t>
      </w:r>
      <w:r>
        <w:t>每种情况分两种形式</w:t>
      </w:r>
      <w:r>
        <w:rPr>
          <w:rFonts w:hint="eastAsia"/>
        </w:rPr>
        <w:t>，</w:t>
      </w:r>
      <w:r>
        <w:t>一种是返回账户信息</w:t>
      </w:r>
      <w:r>
        <w:rPr>
          <w:rFonts w:hint="eastAsia"/>
        </w:rPr>
        <w:t>，</w:t>
      </w:r>
      <w:r>
        <w:t>此时可能会抛异常</w:t>
      </w:r>
      <w:r>
        <w:rPr>
          <w:rFonts w:hint="eastAsia"/>
        </w:rPr>
        <w:t>；另一种就是返回</w:t>
      </w:r>
      <w:r>
        <w:rPr>
          <w:rFonts w:hint="eastAsia"/>
        </w:rPr>
        <w:t>Boolean</w:t>
      </w:r>
      <w:r>
        <w:rPr>
          <w:rFonts w:hint="eastAsia"/>
        </w:rPr>
        <w:t>值，这种情况下</w:t>
      </w:r>
      <w:r>
        <w:rPr>
          <w:rFonts w:hint="eastAsia"/>
        </w:rPr>
        <w:t>true</w:t>
      </w:r>
      <w:r>
        <w:rPr>
          <w:rFonts w:hint="eastAsia"/>
        </w:rPr>
        <w:t>表示已存在，反之为不存在。</w:t>
      </w:r>
    </w:p>
    <w:p w14:paraId="7ED4439E" w14:textId="002644F3" w:rsidR="001D63DA" w:rsidRDefault="001D63DA" w:rsidP="001D63DA">
      <w:pPr>
        <w:pStyle w:val="3"/>
        <w:ind w:firstLineChars="62" w:firstLine="199"/>
      </w:pPr>
      <w:bookmarkStart w:id="9" w:name="_Toc483298357"/>
      <w:r>
        <w:rPr>
          <w:rFonts w:hint="eastAsia"/>
        </w:rPr>
        <w:t xml:space="preserve">1.0.3 </w:t>
      </w:r>
      <w:r>
        <w:rPr>
          <w:rFonts w:hint="eastAsia"/>
        </w:rPr>
        <w:t>业务层设计</w:t>
      </w:r>
      <w:bookmarkEnd w:id="9"/>
    </w:p>
    <w:p w14:paraId="256A3998" w14:textId="77777777" w:rsidR="00ED2035" w:rsidRDefault="00ED2035" w:rsidP="00ED2035">
      <w:pPr>
        <w:ind w:firstLine="420"/>
      </w:pPr>
      <w:r>
        <w:t>该部分功能位于</w:t>
      </w:r>
      <w:r w:rsidRPr="00F90F32">
        <w:t>org.common.RBAC.service.AccountManager</w:t>
      </w:r>
      <w:r>
        <w:t>接口中</w:t>
      </w:r>
      <w:r>
        <w:rPr>
          <w:rFonts w:hint="eastAsia"/>
        </w:rPr>
        <w:t>，</w:t>
      </w:r>
      <w:r>
        <w:t>主要方法为</w:t>
      </w:r>
      <w:r>
        <w:rPr>
          <w:rFonts w:hint="eastAsia"/>
        </w:rPr>
        <w:t>：</w:t>
      </w:r>
    </w:p>
    <w:p w14:paraId="43B9FC1D" w14:textId="02599E9F" w:rsidR="00CA19BD" w:rsidRDefault="00EA1152" w:rsidP="00C94CA6">
      <w:pPr>
        <w:pStyle w:val="a6"/>
        <w:numPr>
          <w:ilvl w:val="0"/>
          <w:numId w:val="21"/>
        </w:numPr>
        <w:ind w:firstLineChars="0"/>
      </w:pPr>
      <w:r w:rsidRPr="0065646F">
        <w:t>ResultSimple</w:t>
      </w:r>
      <w:r>
        <w:t xml:space="preserve"> </w:t>
      </w:r>
      <w:r w:rsidR="00CA19BD">
        <w:t>verifyAccountNameIsExist(String name);</w:t>
      </w:r>
    </w:p>
    <w:p w14:paraId="7B2C6402" w14:textId="2EE4DEA7" w:rsidR="00E1194C" w:rsidRDefault="00E1194C" w:rsidP="00E1194C">
      <w:pPr>
        <w:pStyle w:val="a6"/>
        <w:numPr>
          <w:ilvl w:val="0"/>
          <w:numId w:val="21"/>
        </w:numPr>
        <w:ind w:firstLineChars="0"/>
      </w:pPr>
      <w:r w:rsidRPr="00E1194C">
        <w:t>boolean verifyAccountNameIsExist_Flag(String name);</w:t>
      </w:r>
    </w:p>
    <w:p w14:paraId="6BF3216A" w14:textId="4164BC4C" w:rsidR="00CA19BD" w:rsidRDefault="00EA1152" w:rsidP="00C94CA6">
      <w:pPr>
        <w:pStyle w:val="a6"/>
        <w:numPr>
          <w:ilvl w:val="0"/>
          <w:numId w:val="21"/>
        </w:numPr>
        <w:ind w:firstLineChars="0"/>
      </w:pPr>
      <w:r w:rsidRPr="0065646F">
        <w:t>ResultSimple</w:t>
      </w:r>
      <w:r>
        <w:t xml:space="preserve"> </w:t>
      </w:r>
      <w:r w:rsidR="00CA19BD">
        <w:t>verifyAccountPhoneIsExist(String phone);</w:t>
      </w:r>
    </w:p>
    <w:p w14:paraId="1D3E8157" w14:textId="563B06AF" w:rsidR="00E1194C" w:rsidRDefault="00E1194C" w:rsidP="00E1194C">
      <w:pPr>
        <w:pStyle w:val="a6"/>
        <w:numPr>
          <w:ilvl w:val="0"/>
          <w:numId w:val="21"/>
        </w:numPr>
        <w:ind w:firstLineChars="0"/>
      </w:pPr>
      <w:r w:rsidRPr="00E1194C">
        <w:t>boolean verifyAccountPhoneIsExist_Flag(String phone);</w:t>
      </w:r>
    </w:p>
    <w:p w14:paraId="778A8D7F" w14:textId="0D4EBA01" w:rsidR="00012731" w:rsidRDefault="00EA1152" w:rsidP="00C94CA6">
      <w:pPr>
        <w:pStyle w:val="a6"/>
        <w:numPr>
          <w:ilvl w:val="0"/>
          <w:numId w:val="21"/>
        </w:numPr>
        <w:ind w:firstLineChars="0"/>
      </w:pPr>
      <w:r w:rsidRPr="0065646F">
        <w:t>ResultSimple</w:t>
      </w:r>
      <w:r>
        <w:t xml:space="preserve"> </w:t>
      </w:r>
      <w:r w:rsidR="00CA19BD">
        <w:t>verifyAccountEmailIsExist(String email);</w:t>
      </w:r>
    </w:p>
    <w:p w14:paraId="01F4A3D3" w14:textId="4D52FB16" w:rsidR="00E1194C" w:rsidRDefault="00E1194C" w:rsidP="00E1194C">
      <w:pPr>
        <w:pStyle w:val="a6"/>
        <w:numPr>
          <w:ilvl w:val="0"/>
          <w:numId w:val="21"/>
        </w:numPr>
        <w:ind w:firstLineChars="0"/>
      </w:pPr>
      <w:r w:rsidRPr="00E1194C">
        <w:t>boolean verifyAccountEmailIsExist_Flag(String email);</w:t>
      </w:r>
    </w:p>
    <w:p w14:paraId="555715EB" w14:textId="33D8ECE9" w:rsidR="00CE43A6" w:rsidRDefault="00CE43A6" w:rsidP="00CE43A6">
      <w:pPr>
        <w:ind w:firstLineChars="0"/>
      </w:pPr>
      <w:bookmarkStart w:id="10" w:name="OLE_LINK172"/>
      <w:bookmarkStart w:id="11" w:name="OLE_LINK173"/>
      <w:bookmarkStart w:id="12" w:name="OLE_LINK174"/>
      <w:r>
        <w:t>该功能所在的接口需要注入一下两个组件才可以实现其功能</w:t>
      </w:r>
      <w:r>
        <w:rPr>
          <w:rFonts w:hint="eastAsia"/>
        </w:rPr>
        <w:t>：</w:t>
      </w:r>
    </w:p>
    <w:p w14:paraId="69B9C2B9" w14:textId="21849F69" w:rsidR="00CE43A6" w:rsidRDefault="00CE43A6" w:rsidP="00CE43A6">
      <w:pPr>
        <w:pStyle w:val="a6"/>
        <w:numPr>
          <w:ilvl w:val="0"/>
          <w:numId w:val="22"/>
        </w:numPr>
        <w:ind w:firstLineChars="0"/>
      </w:pPr>
      <w:r>
        <w:t>AccountDao accountDao;</w:t>
      </w:r>
    </w:p>
    <w:p w14:paraId="5156FB0E" w14:textId="0DDBFAC7" w:rsidR="003B6110" w:rsidRDefault="00CE43A6" w:rsidP="00A51F85">
      <w:pPr>
        <w:pStyle w:val="a6"/>
        <w:numPr>
          <w:ilvl w:val="0"/>
          <w:numId w:val="22"/>
        </w:numPr>
        <w:ind w:firstLineChars="0"/>
      </w:pPr>
      <w:r>
        <w:t>ResultUtil&lt;AccountSimple&gt; resultUtil;</w:t>
      </w:r>
      <w:bookmarkEnd w:id="10"/>
    </w:p>
    <w:p w14:paraId="57071B8E" w14:textId="0EAB9F6E" w:rsidR="00D6446A" w:rsidRPr="00D6446A" w:rsidRDefault="00922934" w:rsidP="00D6446A">
      <w:pPr>
        <w:pStyle w:val="3"/>
        <w:ind w:firstLineChars="62" w:firstLine="199"/>
      </w:pPr>
      <w:bookmarkStart w:id="13" w:name="_Toc483298358"/>
      <w:bookmarkEnd w:id="11"/>
      <w:bookmarkEnd w:id="12"/>
      <w:r>
        <w:rPr>
          <w:rFonts w:hint="eastAsia"/>
        </w:rPr>
        <w:t xml:space="preserve">1.0.4 </w:t>
      </w:r>
      <w:r>
        <w:rPr>
          <w:rFonts w:hint="eastAsia"/>
        </w:rPr>
        <w:t>单元测试设计</w:t>
      </w:r>
      <w:bookmarkEnd w:id="13"/>
    </w:p>
    <w:tbl>
      <w:tblPr>
        <w:tblStyle w:val="a8"/>
        <w:tblW w:w="0" w:type="auto"/>
        <w:jc w:val="center"/>
        <w:tblLook w:val="04A0" w:firstRow="1" w:lastRow="0" w:firstColumn="1" w:lastColumn="0" w:noHBand="0" w:noVBand="1"/>
      </w:tblPr>
      <w:tblGrid>
        <w:gridCol w:w="2912"/>
        <w:gridCol w:w="2823"/>
        <w:gridCol w:w="2561"/>
      </w:tblGrid>
      <w:tr w:rsidR="00C8483C" w:rsidRPr="00EA6DF7" w14:paraId="1C6AB348" w14:textId="77777777" w:rsidTr="006979B2">
        <w:trPr>
          <w:jc w:val="center"/>
        </w:trPr>
        <w:tc>
          <w:tcPr>
            <w:tcW w:w="2912" w:type="dxa"/>
          </w:tcPr>
          <w:p w14:paraId="3E122477" w14:textId="77777777" w:rsidR="00C8483C" w:rsidRPr="00EA6DF7" w:rsidRDefault="00C8483C" w:rsidP="003B31B3">
            <w:pPr>
              <w:ind w:firstLineChars="0" w:firstLine="0"/>
              <w:jc w:val="center"/>
              <w:rPr>
                <w:b/>
              </w:rPr>
            </w:pPr>
            <w:r w:rsidRPr="00EA6DF7">
              <w:rPr>
                <w:b/>
              </w:rPr>
              <w:t>被测试方法</w:t>
            </w:r>
          </w:p>
        </w:tc>
        <w:tc>
          <w:tcPr>
            <w:tcW w:w="2823" w:type="dxa"/>
          </w:tcPr>
          <w:p w14:paraId="590DADA4" w14:textId="77777777" w:rsidR="00C8483C" w:rsidRPr="00EA6DF7" w:rsidRDefault="00C8483C" w:rsidP="003B31B3">
            <w:pPr>
              <w:ind w:firstLineChars="0" w:firstLine="0"/>
              <w:jc w:val="center"/>
              <w:rPr>
                <w:b/>
              </w:rPr>
            </w:pPr>
            <w:r w:rsidRPr="00EA6DF7">
              <w:rPr>
                <w:b/>
              </w:rPr>
              <w:t>测试情况</w:t>
            </w:r>
          </w:p>
        </w:tc>
        <w:tc>
          <w:tcPr>
            <w:tcW w:w="2561" w:type="dxa"/>
          </w:tcPr>
          <w:p w14:paraId="7CCB4032" w14:textId="77777777" w:rsidR="00C8483C" w:rsidRPr="00EA6DF7" w:rsidRDefault="00C8483C" w:rsidP="003B31B3">
            <w:pPr>
              <w:ind w:firstLineChars="0" w:firstLine="0"/>
              <w:jc w:val="center"/>
              <w:rPr>
                <w:b/>
              </w:rPr>
            </w:pPr>
            <w:r>
              <w:rPr>
                <w:b/>
              </w:rPr>
              <w:t>预期结果</w:t>
            </w:r>
          </w:p>
        </w:tc>
      </w:tr>
      <w:tr w:rsidR="00CD083F" w:rsidRPr="00EA6DF7" w14:paraId="4D1A4946" w14:textId="77777777" w:rsidTr="006979B2">
        <w:trPr>
          <w:jc w:val="center"/>
        </w:trPr>
        <w:tc>
          <w:tcPr>
            <w:tcW w:w="2912" w:type="dxa"/>
            <w:vMerge w:val="restart"/>
            <w:vAlign w:val="center"/>
          </w:tcPr>
          <w:p w14:paraId="156E744A" w14:textId="77777777" w:rsidR="00CD083F" w:rsidRDefault="00CD083F" w:rsidP="001E6283">
            <w:pPr>
              <w:ind w:firstLineChars="0" w:firstLine="0"/>
              <w:jc w:val="center"/>
            </w:pPr>
            <w:r w:rsidRPr="001E6283">
              <w:t>ResultSimple verifyAccountNameIsExist</w:t>
            </w:r>
          </w:p>
          <w:p w14:paraId="66A8DDE6" w14:textId="496FE764" w:rsidR="00CD083F" w:rsidRPr="001E6283" w:rsidRDefault="00CD083F" w:rsidP="001E6283">
            <w:pPr>
              <w:ind w:firstLineChars="0" w:firstLine="0"/>
              <w:jc w:val="center"/>
            </w:pPr>
            <w:r w:rsidRPr="001E6283">
              <w:t>(String name)</w:t>
            </w:r>
          </w:p>
        </w:tc>
        <w:tc>
          <w:tcPr>
            <w:tcW w:w="2823" w:type="dxa"/>
          </w:tcPr>
          <w:p w14:paraId="7755B477" w14:textId="650CBD1E" w:rsidR="00CD083F" w:rsidRPr="001E6283" w:rsidRDefault="00CD083F" w:rsidP="003454CA">
            <w:pPr>
              <w:ind w:firstLineChars="0" w:firstLine="0"/>
              <w:jc w:val="left"/>
            </w:pPr>
            <w:r>
              <w:t>英文</w:t>
            </w:r>
            <w:r w:rsidRPr="001E6283">
              <w:t>账号已注册</w:t>
            </w:r>
          </w:p>
        </w:tc>
        <w:tc>
          <w:tcPr>
            <w:tcW w:w="2561" w:type="dxa"/>
          </w:tcPr>
          <w:p w14:paraId="2DF9395C" w14:textId="2C774864" w:rsidR="00CD083F" w:rsidRPr="001E6283" w:rsidRDefault="00CD083F" w:rsidP="003454CA">
            <w:pPr>
              <w:ind w:firstLineChars="0" w:firstLine="0"/>
              <w:jc w:val="center"/>
            </w:pPr>
            <w:r w:rsidRPr="001E6283">
              <w:t>000003</w:t>
            </w:r>
          </w:p>
        </w:tc>
      </w:tr>
      <w:tr w:rsidR="00CD083F" w:rsidRPr="00EA6DF7" w14:paraId="317844CF" w14:textId="77777777" w:rsidTr="006979B2">
        <w:trPr>
          <w:jc w:val="center"/>
        </w:trPr>
        <w:tc>
          <w:tcPr>
            <w:tcW w:w="2912" w:type="dxa"/>
            <w:vMerge/>
          </w:tcPr>
          <w:p w14:paraId="6A0E4CEC" w14:textId="77777777" w:rsidR="00CD083F" w:rsidRPr="001E6283" w:rsidRDefault="00CD083F" w:rsidP="003B31B3">
            <w:pPr>
              <w:ind w:firstLineChars="0" w:firstLine="0"/>
              <w:jc w:val="center"/>
            </w:pPr>
          </w:p>
        </w:tc>
        <w:tc>
          <w:tcPr>
            <w:tcW w:w="2823" w:type="dxa"/>
          </w:tcPr>
          <w:p w14:paraId="41A9F2BE" w14:textId="1A2D5989" w:rsidR="00CD083F" w:rsidRPr="001E6283" w:rsidRDefault="00CD083F" w:rsidP="003454CA">
            <w:pPr>
              <w:ind w:firstLineChars="0" w:firstLine="0"/>
              <w:jc w:val="left"/>
            </w:pPr>
            <w:r>
              <w:rPr>
                <w:rFonts w:hint="eastAsia"/>
              </w:rPr>
              <w:t>英文</w:t>
            </w:r>
            <w:r w:rsidRPr="001E6283">
              <w:rPr>
                <w:rFonts w:hint="eastAsia"/>
              </w:rPr>
              <w:t>账号未被注册</w:t>
            </w:r>
          </w:p>
        </w:tc>
        <w:tc>
          <w:tcPr>
            <w:tcW w:w="2561" w:type="dxa"/>
          </w:tcPr>
          <w:p w14:paraId="2FD24A47" w14:textId="495B9158" w:rsidR="00CD083F" w:rsidRPr="001E6283" w:rsidRDefault="00CD083F" w:rsidP="003454CA">
            <w:pPr>
              <w:ind w:firstLineChars="0" w:firstLine="0"/>
              <w:jc w:val="center"/>
            </w:pPr>
            <w:r w:rsidRPr="001E6283">
              <w:t>000004</w:t>
            </w:r>
          </w:p>
        </w:tc>
      </w:tr>
      <w:tr w:rsidR="00CD083F" w:rsidRPr="00EA6DF7" w14:paraId="36C9D116" w14:textId="77777777" w:rsidTr="006979B2">
        <w:trPr>
          <w:jc w:val="center"/>
        </w:trPr>
        <w:tc>
          <w:tcPr>
            <w:tcW w:w="2912" w:type="dxa"/>
            <w:vMerge/>
          </w:tcPr>
          <w:p w14:paraId="1E68E1E1" w14:textId="77777777" w:rsidR="00CD083F" w:rsidRPr="001E6283" w:rsidRDefault="00CD083F" w:rsidP="001E6283">
            <w:pPr>
              <w:ind w:firstLineChars="0" w:firstLine="0"/>
              <w:jc w:val="center"/>
            </w:pPr>
          </w:p>
        </w:tc>
        <w:tc>
          <w:tcPr>
            <w:tcW w:w="2823" w:type="dxa"/>
          </w:tcPr>
          <w:p w14:paraId="38AE40DE" w14:textId="213CCC8E" w:rsidR="00CD083F" w:rsidRPr="001E6283" w:rsidRDefault="00CD083F" w:rsidP="003454CA">
            <w:pPr>
              <w:ind w:firstLineChars="0" w:firstLine="0"/>
              <w:jc w:val="left"/>
            </w:pPr>
            <w:r>
              <w:rPr>
                <w:rFonts w:hint="eastAsia"/>
              </w:rPr>
              <w:t>中文</w:t>
            </w:r>
            <w:r w:rsidRPr="001E6283">
              <w:t>账号已注册</w:t>
            </w:r>
          </w:p>
        </w:tc>
        <w:tc>
          <w:tcPr>
            <w:tcW w:w="2561" w:type="dxa"/>
          </w:tcPr>
          <w:p w14:paraId="0FFB4D1B" w14:textId="571A150B" w:rsidR="00CD083F" w:rsidRPr="001E6283" w:rsidRDefault="00CD083F" w:rsidP="003454CA">
            <w:pPr>
              <w:ind w:firstLineChars="0" w:firstLine="0"/>
              <w:jc w:val="center"/>
            </w:pPr>
            <w:r w:rsidRPr="001E6283">
              <w:t>000003</w:t>
            </w:r>
          </w:p>
        </w:tc>
      </w:tr>
      <w:tr w:rsidR="00CD083F" w:rsidRPr="00EA6DF7" w14:paraId="2B474CA3" w14:textId="77777777" w:rsidTr="006979B2">
        <w:trPr>
          <w:jc w:val="center"/>
        </w:trPr>
        <w:tc>
          <w:tcPr>
            <w:tcW w:w="2912" w:type="dxa"/>
            <w:vMerge/>
          </w:tcPr>
          <w:p w14:paraId="049DCEF6" w14:textId="77777777" w:rsidR="00CD083F" w:rsidRPr="001E6283" w:rsidRDefault="00CD083F" w:rsidP="001E6283">
            <w:pPr>
              <w:ind w:firstLineChars="0" w:firstLine="0"/>
              <w:jc w:val="center"/>
            </w:pPr>
          </w:p>
        </w:tc>
        <w:tc>
          <w:tcPr>
            <w:tcW w:w="2823" w:type="dxa"/>
          </w:tcPr>
          <w:p w14:paraId="35195FE0" w14:textId="35E3FA3B" w:rsidR="00CD083F" w:rsidRPr="001E6283" w:rsidRDefault="00CD083F" w:rsidP="003454CA">
            <w:pPr>
              <w:ind w:firstLineChars="0" w:firstLine="0"/>
              <w:jc w:val="left"/>
            </w:pPr>
            <w:r>
              <w:rPr>
                <w:rFonts w:hint="eastAsia"/>
              </w:rPr>
              <w:t>中文</w:t>
            </w:r>
            <w:r w:rsidRPr="001E6283">
              <w:rPr>
                <w:rFonts w:hint="eastAsia"/>
              </w:rPr>
              <w:t>账号未被注册</w:t>
            </w:r>
          </w:p>
        </w:tc>
        <w:tc>
          <w:tcPr>
            <w:tcW w:w="2561" w:type="dxa"/>
          </w:tcPr>
          <w:p w14:paraId="297FEA2B" w14:textId="66FB9B44" w:rsidR="00CD083F" w:rsidRPr="001E6283" w:rsidRDefault="00CD083F" w:rsidP="003454CA">
            <w:pPr>
              <w:ind w:firstLineChars="0" w:firstLine="0"/>
              <w:jc w:val="center"/>
            </w:pPr>
            <w:r w:rsidRPr="001E6283">
              <w:t>000004</w:t>
            </w:r>
          </w:p>
        </w:tc>
      </w:tr>
      <w:tr w:rsidR="00CD083F" w:rsidRPr="00EA6DF7" w14:paraId="706F7287" w14:textId="77777777" w:rsidTr="006979B2">
        <w:trPr>
          <w:jc w:val="center"/>
        </w:trPr>
        <w:tc>
          <w:tcPr>
            <w:tcW w:w="2912" w:type="dxa"/>
            <w:vMerge/>
          </w:tcPr>
          <w:p w14:paraId="2A24F484" w14:textId="77777777" w:rsidR="00CD083F" w:rsidRPr="001E6283" w:rsidRDefault="00CD083F" w:rsidP="001E6283">
            <w:pPr>
              <w:ind w:firstLineChars="0" w:firstLine="0"/>
              <w:jc w:val="center"/>
            </w:pPr>
          </w:p>
        </w:tc>
        <w:tc>
          <w:tcPr>
            <w:tcW w:w="2823" w:type="dxa"/>
          </w:tcPr>
          <w:p w14:paraId="66C52B91" w14:textId="551E86BB" w:rsidR="00CD083F" w:rsidRDefault="00CD083F" w:rsidP="003454CA">
            <w:pPr>
              <w:ind w:firstLineChars="0" w:firstLine="0"/>
              <w:jc w:val="left"/>
            </w:pPr>
            <w:r>
              <w:rPr>
                <w:rFonts w:hint="eastAsia"/>
              </w:rPr>
              <w:t>账号为手机号</w:t>
            </w:r>
          </w:p>
        </w:tc>
        <w:tc>
          <w:tcPr>
            <w:tcW w:w="2561" w:type="dxa"/>
          </w:tcPr>
          <w:p w14:paraId="35253BAF" w14:textId="0D7F918E" w:rsidR="00CD083F" w:rsidRPr="001E6283" w:rsidRDefault="00CD083F" w:rsidP="003454CA">
            <w:pPr>
              <w:ind w:firstLineChars="0" w:firstLine="0"/>
              <w:jc w:val="center"/>
            </w:pPr>
            <w:r>
              <w:rPr>
                <w:kern w:val="0"/>
              </w:rPr>
              <w:t>000015</w:t>
            </w:r>
          </w:p>
        </w:tc>
      </w:tr>
      <w:tr w:rsidR="00CD083F" w:rsidRPr="00EA6DF7" w14:paraId="1D130FCA" w14:textId="77777777" w:rsidTr="006979B2">
        <w:trPr>
          <w:jc w:val="center"/>
        </w:trPr>
        <w:tc>
          <w:tcPr>
            <w:tcW w:w="2912" w:type="dxa"/>
            <w:vMerge/>
          </w:tcPr>
          <w:p w14:paraId="1A73C6BD" w14:textId="77777777" w:rsidR="00CD083F" w:rsidRPr="001E6283" w:rsidRDefault="00CD083F" w:rsidP="001E6283">
            <w:pPr>
              <w:ind w:firstLineChars="0" w:firstLine="0"/>
              <w:jc w:val="center"/>
            </w:pPr>
          </w:p>
        </w:tc>
        <w:tc>
          <w:tcPr>
            <w:tcW w:w="2823" w:type="dxa"/>
          </w:tcPr>
          <w:p w14:paraId="669C0B23" w14:textId="2687628D" w:rsidR="00CD083F" w:rsidRDefault="00CD083F" w:rsidP="003454CA">
            <w:pPr>
              <w:ind w:firstLineChars="0" w:firstLine="0"/>
              <w:jc w:val="left"/>
            </w:pPr>
            <w:r>
              <w:rPr>
                <w:rFonts w:hint="eastAsia"/>
              </w:rPr>
              <w:t>账号为邮箱</w:t>
            </w:r>
          </w:p>
        </w:tc>
        <w:tc>
          <w:tcPr>
            <w:tcW w:w="2561" w:type="dxa"/>
          </w:tcPr>
          <w:p w14:paraId="0B642CB0" w14:textId="73F771C4" w:rsidR="00CD083F" w:rsidRPr="001E6283" w:rsidRDefault="00CD083F" w:rsidP="003454CA">
            <w:pPr>
              <w:ind w:firstLineChars="0" w:firstLine="0"/>
              <w:jc w:val="center"/>
            </w:pPr>
            <w:r>
              <w:rPr>
                <w:kern w:val="0"/>
              </w:rPr>
              <w:t>000015</w:t>
            </w:r>
          </w:p>
        </w:tc>
      </w:tr>
      <w:tr w:rsidR="00D6446A" w:rsidRPr="00EA6DF7" w14:paraId="7B1F67F0" w14:textId="77777777" w:rsidTr="006979B2">
        <w:trPr>
          <w:jc w:val="center"/>
        </w:trPr>
        <w:tc>
          <w:tcPr>
            <w:tcW w:w="2912" w:type="dxa"/>
            <w:vMerge w:val="restart"/>
            <w:vAlign w:val="center"/>
          </w:tcPr>
          <w:p w14:paraId="18D09DC6" w14:textId="77777777" w:rsidR="00D6446A" w:rsidRDefault="00D6446A" w:rsidP="00D6446A">
            <w:pPr>
              <w:ind w:firstLineChars="0" w:firstLine="0"/>
              <w:jc w:val="center"/>
            </w:pPr>
            <w:r w:rsidRPr="00D6446A">
              <w:t>boolean verifyAccountNameIsExist_Flag</w:t>
            </w:r>
          </w:p>
          <w:p w14:paraId="1BBF9870" w14:textId="16417D50" w:rsidR="00D6446A" w:rsidRPr="001E6283" w:rsidRDefault="00D6446A" w:rsidP="00D6446A">
            <w:pPr>
              <w:ind w:firstLineChars="0" w:firstLine="0"/>
              <w:jc w:val="center"/>
            </w:pPr>
            <w:r w:rsidRPr="00D6446A">
              <w:t>(String name)</w:t>
            </w:r>
          </w:p>
        </w:tc>
        <w:tc>
          <w:tcPr>
            <w:tcW w:w="2823" w:type="dxa"/>
          </w:tcPr>
          <w:p w14:paraId="2047AE9F" w14:textId="4E7F94D2" w:rsidR="00D6446A" w:rsidRPr="001E6283" w:rsidRDefault="00D6446A" w:rsidP="003454CA">
            <w:pPr>
              <w:ind w:firstLineChars="0" w:firstLine="0"/>
              <w:jc w:val="left"/>
            </w:pPr>
            <w:r>
              <w:t>英文</w:t>
            </w:r>
            <w:r w:rsidRPr="001E6283">
              <w:t>账号已注册</w:t>
            </w:r>
          </w:p>
        </w:tc>
        <w:tc>
          <w:tcPr>
            <w:tcW w:w="2561" w:type="dxa"/>
          </w:tcPr>
          <w:p w14:paraId="7902CA7F" w14:textId="10A28346" w:rsidR="00D6446A" w:rsidRPr="001E6283" w:rsidRDefault="00D6446A" w:rsidP="003454CA">
            <w:pPr>
              <w:ind w:firstLineChars="0" w:firstLine="0"/>
              <w:jc w:val="center"/>
            </w:pPr>
            <w:r>
              <w:rPr>
                <w:rFonts w:hint="eastAsia"/>
              </w:rPr>
              <w:t>true</w:t>
            </w:r>
          </w:p>
        </w:tc>
      </w:tr>
      <w:tr w:rsidR="00D6446A" w:rsidRPr="00EA6DF7" w14:paraId="1F619888" w14:textId="77777777" w:rsidTr="006979B2">
        <w:trPr>
          <w:jc w:val="center"/>
        </w:trPr>
        <w:tc>
          <w:tcPr>
            <w:tcW w:w="2912" w:type="dxa"/>
            <w:vMerge/>
          </w:tcPr>
          <w:p w14:paraId="572AB4EC" w14:textId="77777777" w:rsidR="00D6446A" w:rsidRPr="001E6283" w:rsidRDefault="00D6446A" w:rsidP="001E6283">
            <w:pPr>
              <w:ind w:firstLineChars="0" w:firstLine="0"/>
              <w:jc w:val="center"/>
            </w:pPr>
          </w:p>
        </w:tc>
        <w:tc>
          <w:tcPr>
            <w:tcW w:w="2823" w:type="dxa"/>
          </w:tcPr>
          <w:p w14:paraId="1C6BA0E5" w14:textId="4D539B53" w:rsidR="00D6446A" w:rsidRPr="001E6283" w:rsidRDefault="00D6446A" w:rsidP="003454CA">
            <w:pPr>
              <w:ind w:firstLineChars="0" w:firstLine="0"/>
              <w:jc w:val="left"/>
            </w:pPr>
            <w:r>
              <w:rPr>
                <w:rFonts w:hint="eastAsia"/>
              </w:rPr>
              <w:t>英文</w:t>
            </w:r>
            <w:r w:rsidRPr="001E6283">
              <w:rPr>
                <w:rFonts w:hint="eastAsia"/>
              </w:rPr>
              <w:t>账号未被注册</w:t>
            </w:r>
          </w:p>
        </w:tc>
        <w:tc>
          <w:tcPr>
            <w:tcW w:w="2561" w:type="dxa"/>
          </w:tcPr>
          <w:p w14:paraId="68083EE4" w14:textId="032C39AC" w:rsidR="00D6446A" w:rsidRPr="001E6283" w:rsidRDefault="00D6446A" w:rsidP="003454CA">
            <w:pPr>
              <w:ind w:firstLineChars="0" w:firstLine="0"/>
              <w:jc w:val="center"/>
            </w:pPr>
            <w:r>
              <w:t>false</w:t>
            </w:r>
          </w:p>
        </w:tc>
      </w:tr>
      <w:tr w:rsidR="00D6446A" w:rsidRPr="00EA6DF7" w14:paraId="418E4281" w14:textId="77777777" w:rsidTr="006979B2">
        <w:trPr>
          <w:jc w:val="center"/>
        </w:trPr>
        <w:tc>
          <w:tcPr>
            <w:tcW w:w="2912" w:type="dxa"/>
            <w:vMerge/>
          </w:tcPr>
          <w:p w14:paraId="553F6B3F" w14:textId="77777777" w:rsidR="00D6446A" w:rsidRPr="001E6283" w:rsidRDefault="00D6446A" w:rsidP="001E6283">
            <w:pPr>
              <w:ind w:firstLineChars="0" w:firstLine="0"/>
              <w:jc w:val="center"/>
            </w:pPr>
          </w:p>
        </w:tc>
        <w:tc>
          <w:tcPr>
            <w:tcW w:w="2823" w:type="dxa"/>
          </w:tcPr>
          <w:p w14:paraId="7D022693" w14:textId="47B6CC2E" w:rsidR="00D6446A" w:rsidRPr="001E6283" w:rsidRDefault="00D6446A" w:rsidP="003454CA">
            <w:pPr>
              <w:ind w:firstLineChars="0" w:firstLine="0"/>
              <w:jc w:val="left"/>
            </w:pPr>
            <w:r>
              <w:rPr>
                <w:rFonts w:hint="eastAsia"/>
              </w:rPr>
              <w:t>中文</w:t>
            </w:r>
            <w:r w:rsidRPr="001E6283">
              <w:t>账号已注册</w:t>
            </w:r>
          </w:p>
        </w:tc>
        <w:tc>
          <w:tcPr>
            <w:tcW w:w="2561" w:type="dxa"/>
          </w:tcPr>
          <w:p w14:paraId="568EDBAC" w14:textId="2BDF74BA" w:rsidR="00D6446A" w:rsidRPr="001E6283" w:rsidRDefault="00D6446A" w:rsidP="003454CA">
            <w:pPr>
              <w:ind w:firstLineChars="0" w:firstLine="0"/>
              <w:jc w:val="center"/>
            </w:pPr>
            <w:r>
              <w:rPr>
                <w:rFonts w:hint="eastAsia"/>
              </w:rPr>
              <w:t>true</w:t>
            </w:r>
          </w:p>
        </w:tc>
      </w:tr>
      <w:tr w:rsidR="00D6446A" w:rsidRPr="00EA6DF7" w14:paraId="15F4AE51" w14:textId="77777777" w:rsidTr="006979B2">
        <w:trPr>
          <w:jc w:val="center"/>
        </w:trPr>
        <w:tc>
          <w:tcPr>
            <w:tcW w:w="2912" w:type="dxa"/>
            <w:vMerge/>
          </w:tcPr>
          <w:p w14:paraId="3A2724B1" w14:textId="77777777" w:rsidR="00D6446A" w:rsidRPr="001E6283" w:rsidRDefault="00D6446A" w:rsidP="001E6283">
            <w:pPr>
              <w:ind w:firstLineChars="0" w:firstLine="0"/>
              <w:jc w:val="center"/>
            </w:pPr>
          </w:p>
        </w:tc>
        <w:tc>
          <w:tcPr>
            <w:tcW w:w="2823" w:type="dxa"/>
          </w:tcPr>
          <w:p w14:paraId="0AB75AAB" w14:textId="576A7BF8" w:rsidR="00D6446A" w:rsidRPr="001E6283" w:rsidRDefault="00D6446A" w:rsidP="003454CA">
            <w:pPr>
              <w:ind w:firstLineChars="0" w:firstLine="0"/>
              <w:jc w:val="left"/>
            </w:pPr>
            <w:r>
              <w:rPr>
                <w:rFonts w:hint="eastAsia"/>
              </w:rPr>
              <w:t>中文</w:t>
            </w:r>
            <w:r w:rsidRPr="001E6283">
              <w:rPr>
                <w:rFonts w:hint="eastAsia"/>
              </w:rPr>
              <w:t>账号未被注册</w:t>
            </w:r>
          </w:p>
        </w:tc>
        <w:tc>
          <w:tcPr>
            <w:tcW w:w="2561" w:type="dxa"/>
          </w:tcPr>
          <w:p w14:paraId="371E06B9" w14:textId="7A152697" w:rsidR="00D6446A" w:rsidRPr="001E6283" w:rsidRDefault="00D6446A" w:rsidP="003454CA">
            <w:pPr>
              <w:ind w:firstLineChars="0" w:firstLine="0"/>
              <w:jc w:val="center"/>
            </w:pPr>
            <w:r>
              <w:t>false</w:t>
            </w:r>
          </w:p>
        </w:tc>
      </w:tr>
      <w:tr w:rsidR="00826EBD" w:rsidRPr="00EA6DF7" w14:paraId="1C3ACF39" w14:textId="77777777" w:rsidTr="006979B2">
        <w:trPr>
          <w:jc w:val="center"/>
        </w:trPr>
        <w:tc>
          <w:tcPr>
            <w:tcW w:w="2912" w:type="dxa"/>
            <w:vMerge w:val="restart"/>
          </w:tcPr>
          <w:p w14:paraId="1BE5E8F7" w14:textId="77777777" w:rsidR="00826EBD" w:rsidRDefault="00826EBD" w:rsidP="003B31B3">
            <w:pPr>
              <w:ind w:firstLineChars="0" w:firstLine="0"/>
              <w:jc w:val="center"/>
            </w:pPr>
            <w:r w:rsidRPr="00826EBD">
              <w:t>ResultSimple verifyAccountPhoneIsExist</w:t>
            </w:r>
          </w:p>
          <w:p w14:paraId="26878A4B" w14:textId="5E271E9A" w:rsidR="00826EBD" w:rsidRPr="001E6283" w:rsidRDefault="00826EBD" w:rsidP="003B31B3">
            <w:pPr>
              <w:ind w:firstLineChars="0" w:firstLine="0"/>
              <w:jc w:val="center"/>
            </w:pPr>
            <w:r w:rsidRPr="00826EBD">
              <w:t>(String phone)</w:t>
            </w:r>
          </w:p>
        </w:tc>
        <w:tc>
          <w:tcPr>
            <w:tcW w:w="2823" w:type="dxa"/>
          </w:tcPr>
          <w:p w14:paraId="38D12E12" w14:textId="40C2EF08" w:rsidR="00826EBD" w:rsidRPr="001E6283" w:rsidRDefault="00826EBD" w:rsidP="003454CA">
            <w:pPr>
              <w:ind w:firstLineChars="0" w:firstLine="0"/>
              <w:jc w:val="left"/>
            </w:pPr>
            <w:r>
              <w:rPr>
                <w:rFonts w:hint="eastAsia"/>
              </w:rPr>
              <w:t>手机号已注册</w:t>
            </w:r>
          </w:p>
        </w:tc>
        <w:tc>
          <w:tcPr>
            <w:tcW w:w="2561" w:type="dxa"/>
          </w:tcPr>
          <w:p w14:paraId="4BE145AD" w14:textId="2C2628E7" w:rsidR="00826EBD" w:rsidRPr="001E6283" w:rsidRDefault="00727EF0" w:rsidP="003454CA">
            <w:pPr>
              <w:ind w:firstLineChars="0" w:firstLine="0"/>
              <w:jc w:val="center"/>
            </w:pPr>
            <w:r>
              <w:t>000001</w:t>
            </w:r>
          </w:p>
        </w:tc>
      </w:tr>
      <w:tr w:rsidR="00826EBD" w:rsidRPr="00EA6DF7" w14:paraId="7B09CFC2" w14:textId="77777777" w:rsidTr="006979B2">
        <w:trPr>
          <w:jc w:val="center"/>
        </w:trPr>
        <w:tc>
          <w:tcPr>
            <w:tcW w:w="2912" w:type="dxa"/>
            <w:vMerge/>
          </w:tcPr>
          <w:p w14:paraId="3694952E" w14:textId="77777777" w:rsidR="00826EBD" w:rsidRPr="001E6283" w:rsidRDefault="00826EBD" w:rsidP="003B31B3">
            <w:pPr>
              <w:ind w:firstLineChars="0" w:firstLine="0"/>
              <w:jc w:val="center"/>
            </w:pPr>
          </w:p>
        </w:tc>
        <w:tc>
          <w:tcPr>
            <w:tcW w:w="2823" w:type="dxa"/>
          </w:tcPr>
          <w:p w14:paraId="7D2BD5E1" w14:textId="18B92D87" w:rsidR="00826EBD" w:rsidRPr="001E6283" w:rsidRDefault="00826EBD" w:rsidP="003454CA">
            <w:pPr>
              <w:ind w:firstLineChars="0" w:firstLine="0"/>
              <w:jc w:val="left"/>
            </w:pPr>
            <w:r>
              <w:rPr>
                <w:rFonts w:hint="eastAsia"/>
              </w:rPr>
              <w:t>手机号未注册</w:t>
            </w:r>
          </w:p>
        </w:tc>
        <w:tc>
          <w:tcPr>
            <w:tcW w:w="2561" w:type="dxa"/>
          </w:tcPr>
          <w:p w14:paraId="15B92695" w14:textId="368CFF19" w:rsidR="00826EBD" w:rsidRPr="001E6283" w:rsidRDefault="00727EF0" w:rsidP="003454CA">
            <w:pPr>
              <w:ind w:firstLineChars="0" w:firstLine="0"/>
              <w:jc w:val="center"/>
            </w:pPr>
            <w:r>
              <w:t>000000</w:t>
            </w:r>
          </w:p>
        </w:tc>
      </w:tr>
      <w:tr w:rsidR="00826EBD" w:rsidRPr="00EA6DF7" w14:paraId="2327C56D" w14:textId="77777777" w:rsidTr="006979B2">
        <w:trPr>
          <w:jc w:val="center"/>
        </w:trPr>
        <w:tc>
          <w:tcPr>
            <w:tcW w:w="2912" w:type="dxa"/>
            <w:vMerge/>
          </w:tcPr>
          <w:p w14:paraId="1B53D2D5" w14:textId="77777777" w:rsidR="00826EBD" w:rsidRPr="001E6283" w:rsidRDefault="00826EBD" w:rsidP="003B31B3">
            <w:pPr>
              <w:ind w:firstLineChars="0" w:firstLine="0"/>
              <w:jc w:val="center"/>
            </w:pPr>
          </w:p>
        </w:tc>
        <w:tc>
          <w:tcPr>
            <w:tcW w:w="2823" w:type="dxa"/>
          </w:tcPr>
          <w:p w14:paraId="79CC0087" w14:textId="2274D4E9" w:rsidR="00826EBD" w:rsidRPr="001E6283" w:rsidRDefault="00826EBD" w:rsidP="003454CA">
            <w:pPr>
              <w:ind w:firstLineChars="0" w:firstLine="0"/>
              <w:jc w:val="left"/>
            </w:pPr>
            <w:r>
              <w:rPr>
                <w:rFonts w:hint="eastAsia"/>
              </w:rPr>
              <w:t>手机号格式异常</w:t>
            </w:r>
          </w:p>
        </w:tc>
        <w:tc>
          <w:tcPr>
            <w:tcW w:w="2561" w:type="dxa"/>
          </w:tcPr>
          <w:p w14:paraId="223D425E" w14:textId="1D566C60" w:rsidR="00826EBD" w:rsidRPr="001E6283" w:rsidRDefault="00727EF0" w:rsidP="003454CA">
            <w:pPr>
              <w:ind w:firstLineChars="0" w:firstLine="0"/>
              <w:jc w:val="center"/>
            </w:pPr>
            <w:r>
              <w:t>000002</w:t>
            </w:r>
          </w:p>
        </w:tc>
      </w:tr>
      <w:tr w:rsidR="006979B2" w:rsidRPr="00EA6DF7" w14:paraId="5033ECCD" w14:textId="77777777" w:rsidTr="006979B2">
        <w:trPr>
          <w:jc w:val="center"/>
        </w:trPr>
        <w:tc>
          <w:tcPr>
            <w:tcW w:w="2912" w:type="dxa"/>
            <w:vMerge w:val="restart"/>
          </w:tcPr>
          <w:p w14:paraId="513D11F8" w14:textId="77F0BF9D" w:rsidR="006979B2" w:rsidRDefault="006979B2" w:rsidP="006979B2">
            <w:pPr>
              <w:ind w:firstLineChars="0" w:firstLine="0"/>
              <w:jc w:val="center"/>
            </w:pPr>
            <w:r w:rsidRPr="00826EBD">
              <w:t>boolean verifyAccountPhoneIsExist_Flag</w:t>
            </w:r>
          </w:p>
          <w:p w14:paraId="25EBF738" w14:textId="2EE73BE0" w:rsidR="006979B2" w:rsidRPr="001E6283" w:rsidRDefault="006979B2" w:rsidP="006979B2">
            <w:pPr>
              <w:ind w:firstLineChars="0" w:firstLine="0"/>
              <w:jc w:val="center"/>
            </w:pPr>
            <w:r w:rsidRPr="00826EBD">
              <w:t>(String phone)</w:t>
            </w:r>
          </w:p>
        </w:tc>
        <w:tc>
          <w:tcPr>
            <w:tcW w:w="2823" w:type="dxa"/>
          </w:tcPr>
          <w:p w14:paraId="6877EC25" w14:textId="56890375" w:rsidR="006979B2" w:rsidRPr="001E6283" w:rsidRDefault="006979B2" w:rsidP="006979B2">
            <w:pPr>
              <w:ind w:firstLineChars="0" w:firstLine="0"/>
              <w:jc w:val="left"/>
            </w:pPr>
            <w:r>
              <w:rPr>
                <w:rFonts w:hint="eastAsia"/>
              </w:rPr>
              <w:t>手机号已注册</w:t>
            </w:r>
          </w:p>
        </w:tc>
        <w:tc>
          <w:tcPr>
            <w:tcW w:w="2561" w:type="dxa"/>
          </w:tcPr>
          <w:p w14:paraId="5BAB283F" w14:textId="18B6C30A" w:rsidR="006979B2" w:rsidRPr="001E6283" w:rsidRDefault="00F44550" w:rsidP="006979B2">
            <w:pPr>
              <w:ind w:firstLineChars="0" w:firstLine="0"/>
              <w:jc w:val="center"/>
            </w:pPr>
            <w:r>
              <w:rPr>
                <w:rFonts w:hint="eastAsia"/>
              </w:rPr>
              <w:t>true</w:t>
            </w:r>
          </w:p>
        </w:tc>
      </w:tr>
      <w:tr w:rsidR="006979B2" w:rsidRPr="00EA6DF7" w14:paraId="05A6CDC8" w14:textId="77777777" w:rsidTr="006979B2">
        <w:trPr>
          <w:jc w:val="center"/>
        </w:trPr>
        <w:tc>
          <w:tcPr>
            <w:tcW w:w="2912" w:type="dxa"/>
            <w:vMerge/>
          </w:tcPr>
          <w:p w14:paraId="6950EC28" w14:textId="77777777" w:rsidR="006979B2" w:rsidRPr="001E6283" w:rsidRDefault="006979B2" w:rsidP="006979B2">
            <w:pPr>
              <w:ind w:firstLineChars="0" w:firstLine="0"/>
              <w:jc w:val="center"/>
            </w:pPr>
          </w:p>
        </w:tc>
        <w:tc>
          <w:tcPr>
            <w:tcW w:w="2823" w:type="dxa"/>
          </w:tcPr>
          <w:p w14:paraId="6080B45D" w14:textId="615672AC" w:rsidR="006979B2" w:rsidRPr="001E6283" w:rsidRDefault="006979B2" w:rsidP="006979B2">
            <w:pPr>
              <w:ind w:firstLineChars="0" w:firstLine="0"/>
              <w:jc w:val="left"/>
            </w:pPr>
            <w:r>
              <w:rPr>
                <w:rFonts w:hint="eastAsia"/>
              </w:rPr>
              <w:t>手机号未注册</w:t>
            </w:r>
          </w:p>
        </w:tc>
        <w:tc>
          <w:tcPr>
            <w:tcW w:w="2561" w:type="dxa"/>
          </w:tcPr>
          <w:p w14:paraId="44943AF6" w14:textId="5B93FC96" w:rsidR="006979B2" w:rsidRPr="001E6283" w:rsidRDefault="00F44550" w:rsidP="006979B2">
            <w:pPr>
              <w:ind w:firstLineChars="0" w:firstLine="0"/>
              <w:jc w:val="center"/>
            </w:pPr>
            <w:r>
              <w:t>false</w:t>
            </w:r>
          </w:p>
        </w:tc>
      </w:tr>
      <w:tr w:rsidR="006979B2" w:rsidRPr="00EA6DF7" w14:paraId="16C11F72" w14:textId="77777777" w:rsidTr="006979B2">
        <w:trPr>
          <w:jc w:val="center"/>
        </w:trPr>
        <w:tc>
          <w:tcPr>
            <w:tcW w:w="2912" w:type="dxa"/>
            <w:vMerge/>
          </w:tcPr>
          <w:p w14:paraId="762B29CE" w14:textId="77777777" w:rsidR="006979B2" w:rsidRPr="001E6283" w:rsidRDefault="006979B2" w:rsidP="006979B2">
            <w:pPr>
              <w:ind w:firstLineChars="0" w:firstLine="0"/>
              <w:jc w:val="center"/>
            </w:pPr>
          </w:p>
        </w:tc>
        <w:tc>
          <w:tcPr>
            <w:tcW w:w="2823" w:type="dxa"/>
          </w:tcPr>
          <w:p w14:paraId="70EFC7B5" w14:textId="4C7A2226" w:rsidR="006979B2" w:rsidRPr="001E6283" w:rsidRDefault="006979B2" w:rsidP="006979B2">
            <w:pPr>
              <w:ind w:firstLineChars="0" w:firstLine="0"/>
              <w:jc w:val="left"/>
            </w:pPr>
            <w:r>
              <w:rPr>
                <w:rFonts w:hint="eastAsia"/>
              </w:rPr>
              <w:t>手机号格式异常</w:t>
            </w:r>
          </w:p>
        </w:tc>
        <w:tc>
          <w:tcPr>
            <w:tcW w:w="2561" w:type="dxa"/>
          </w:tcPr>
          <w:p w14:paraId="39CD5EF8" w14:textId="3008E628" w:rsidR="006979B2" w:rsidRPr="001E6283" w:rsidRDefault="00F44550" w:rsidP="006979B2">
            <w:pPr>
              <w:ind w:firstLineChars="0" w:firstLine="0"/>
              <w:jc w:val="center"/>
            </w:pPr>
            <w:r>
              <w:t>false</w:t>
            </w:r>
          </w:p>
        </w:tc>
      </w:tr>
      <w:tr w:rsidR="00B1536E" w:rsidRPr="00EA6DF7" w14:paraId="7DEA6E98" w14:textId="77777777" w:rsidTr="006979B2">
        <w:trPr>
          <w:jc w:val="center"/>
        </w:trPr>
        <w:tc>
          <w:tcPr>
            <w:tcW w:w="2912" w:type="dxa"/>
            <w:vMerge w:val="restart"/>
          </w:tcPr>
          <w:p w14:paraId="52785991" w14:textId="77777777" w:rsidR="00B1536E" w:rsidRDefault="00B1536E" w:rsidP="00B1536E">
            <w:pPr>
              <w:ind w:firstLineChars="0" w:firstLine="0"/>
              <w:jc w:val="center"/>
            </w:pPr>
            <w:r w:rsidRPr="009F6C3B">
              <w:t>ResultSimple verifyAccountEmailIsExist</w:t>
            </w:r>
          </w:p>
          <w:p w14:paraId="62B9F6A1" w14:textId="6E10EE88" w:rsidR="00B1536E" w:rsidRPr="001E6283" w:rsidRDefault="00B1536E" w:rsidP="00B1536E">
            <w:pPr>
              <w:ind w:firstLineChars="0" w:firstLine="0"/>
              <w:jc w:val="center"/>
            </w:pPr>
            <w:r w:rsidRPr="009F6C3B">
              <w:t>(String email)</w:t>
            </w:r>
          </w:p>
        </w:tc>
        <w:tc>
          <w:tcPr>
            <w:tcW w:w="2823" w:type="dxa"/>
          </w:tcPr>
          <w:p w14:paraId="13376F25" w14:textId="0F0003D6" w:rsidR="00B1536E" w:rsidRPr="001E6283" w:rsidRDefault="00B1536E" w:rsidP="00B1536E">
            <w:pPr>
              <w:ind w:firstLineChars="0" w:firstLine="0"/>
              <w:jc w:val="left"/>
            </w:pPr>
            <w:r>
              <w:rPr>
                <w:rFonts w:ascii="宋体" w:eastAsia="宋体" w:hAnsi="宋体" w:cs="宋体" w:hint="eastAsia"/>
              </w:rPr>
              <w:t>邮箱已被注</w:t>
            </w:r>
            <w:r>
              <w:rPr>
                <w:rFonts w:hint="eastAsia"/>
              </w:rPr>
              <w:t>册</w:t>
            </w:r>
          </w:p>
        </w:tc>
        <w:tc>
          <w:tcPr>
            <w:tcW w:w="2561" w:type="dxa"/>
          </w:tcPr>
          <w:p w14:paraId="50AFA8C5" w14:textId="2F3B4D14" w:rsidR="00B1536E" w:rsidRPr="001E6283" w:rsidRDefault="00B1536E" w:rsidP="00B1536E">
            <w:pPr>
              <w:ind w:firstLineChars="0" w:firstLine="0"/>
              <w:jc w:val="center"/>
            </w:pPr>
            <w:r>
              <w:t>000005</w:t>
            </w:r>
          </w:p>
        </w:tc>
      </w:tr>
      <w:tr w:rsidR="00B1536E" w:rsidRPr="00EA6DF7" w14:paraId="2E0B9FD6" w14:textId="77777777" w:rsidTr="006979B2">
        <w:trPr>
          <w:jc w:val="center"/>
        </w:trPr>
        <w:tc>
          <w:tcPr>
            <w:tcW w:w="2912" w:type="dxa"/>
            <w:vMerge/>
          </w:tcPr>
          <w:p w14:paraId="5BF6A0A9" w14:textId="1616116E" w:rsidR="00B1536E" w:rsidRPr="001E6283" w:rsidRDefault="00B1536E" w:rsidP="00B1536E">
            <w:pPr>
              <w:ind w:firstLineChars="0" w:firstLine="0"/>
              <w:jc w:val="center"/>
            </w:pPr>
          </w:p>
        </w:tc>
        <w:tc>
          <w:tcPr>
            <w:tcW w:w="2823" w:type="dxa"/>
          </w:tcPr>
          <w:p w14:paraId="1F7E5E78" w14:textId="0E9FD16E" w:rsidR="00B1536E" w:rsidRPr="001E6283" w:rsidRDefault="00B1536E" w:rsidP="00B1536E">
            <w:pPr>
              <w:ind w:firstLineChars="0" w:firstLine="0"/>
              <w:jc w:val="left"/>
            </w:pPr>
            <w:r>
              <w:rPr>
                <w:rFonts w:ascii="宋体" w:eastAsia="宋体" w:hAnsi="宋体" w:cs="宋体" w:hint="eastAsia"/>
              </w:rPr>
              <w:t>邮箱未被注</w:t>
            </w:r>
            <w:r>
              <w:rPr>
                <w:rFonts w:hint="eastAsia"/>
              </w:rPr>
              <w:t>册</w:t>
            </w:r>
          </w:p>
        </w:tc>
        <w:tc>
          <w:tcPr>
            <w:tcW w:w="2561" w:type="dxa"/>
          </w:tcPr>
          <w:p w14:paraId="4DFAEAB9" w14:textId="1108BEA0" w:rsidR="00B1536E" w:rsidRPr="001E6283" w:rsidRDefault="00B1536E" w:rsidP="00B1536E">
            <w:pPr>
              <w:ind w:firstLineChars="0" w:firstLine="0"/>
              <w:jc w:val="center"/>
            </w:pPr>
            <w:r>
              <w:t>000006</w:t>
            </w:r>
          </w:p>
        </w:tc>
      </w:tr>
      <w:tr w:rsidR="00B1536E" w:rsidRPr="00EA6DF7" w14:paraId="581081DE" w14:textId="77777777" w:rsidTr="006979B2">
        <w:trPr>
          <w:jc w:val="center"/>
        </w:trPr>
        <w:tc>
          <w:tcPr>
            <w:tcW w:w="2912" w:type="dxa"/>
            <w:vMerge/>
          </w:tcPr>
          <w:p w14:paraId="0B3D3D89" w14:textId="77777777" w:rsidR="00B1536E" w:rsidRPr="001E6283" w:rsidRDefault="00B1536E" w:rsidP="00B1536E">
            <w:pPr>
              <w:ind w:firstLineChars="0" w:firstLine="0"/>
              <w:jc w:val="center"/>
            </w:pPr>
          </w:p>
        </w:tc>
        <w:tc>
          <w:tcPr>
            <w:tcW w:w="2823" w:type="dxa"/>
          </w:tcPr>
          <w:p w14:paraId="476E5E67" w14:textId="243234A4" w:rsidR="00B1536E" w:rsidRPr="001E6283" w:rsidRDefault="00B1536E" w:rsidP="00B1536E">
            <w:pPr>
              <w:ind w:firstLineChars="0" w:firstLine="0"/>
              <w:jc w:val="left"/>
            </w:pPr>
            <w:r>
              <w:rPr>
                <w:rFonts w:ascii="宋体" w:eastAsia="宋体" w:hAnsi="宋体" w:cs="宋体" w:hint="eastAsia"/>
              </w:rPr>
              <w:t>验证的邮箱格式异</w:t>
            </w:r>
            <w:r>
              <w:rPr>
                <w:rFonts w:hint="eastAsia"/>
              </w:rPr>
              <w:t>常</w:t>
            </w:r>
          </w:p>
        </w:tc>
        <w:tc>
          <w:tcPr>
            <w:tcW w:w="2561" w:type="dxa"/>
          </w:tcPr>
          <w:p w14:paraId="702860A5" w14:textId="1785C91C" w:rsidR="00B1536E" w:rsidRPr="001E6283" w:rsidRDefault="00B1536E" w:rsidP="00B1536E">
            <w:pPr>
              <w:ind w:firstLineChars="0" w:firstLine="0"/>
              <w:jc w:val="center"/>
            </w:pPr>
            <w:r>
              <w:t>00007</w:t>
            </w:r>
          </w:p>
        </w:tc>
      </w:tr>
      <w:tr w:rsidR="00B1536E" w:rsidRPr="00EA6DF7" w14:paraId="255C4D3D" w14:textId="77777777" w:rsidTr="006979B2">
        <w:trPr>
          <w:jc w:val="center"/>
        </w:trPr>
        <w:tc>
          <w:tcPr>
            <w:tcW w:w="2912" w:type="dxa"/>
            <w:vMerge w:val="restart"/>
          </w:tcPr>
          <w:p w14:paraId="4826F43C" w14:textId="77777777" w:rsidR="00B1536E" w:rsidRDefault="00B1536E" w:rsidP="00B1536E">
            <w:pPr>
              <w:ind w:firstLineChars="0" w:firstLine="0"/>
              <w:jc w:val="center"/>
            </w:pPr>
            <w:r w:rsidRPr="00F3569E">
              <w:t>boolean verifyAccountEmailIsExist_Flag</w:t>
            </w:r>
          </w:p>
          <w:p w14:paraId="7059FBC4" w14:textId="19748348" w:rsidR="00B1536E" w:rsidRPr="001E6283" w:rsidRDefault="00B1536E" w:rsidP="00B1536E">
            <w:pPr>
              <w:ind w:firstLineChars="0" w:firstLine="0"/>
              <w:jc w:val="center"/>
            </w:pPr>
            <w:r w:rsidRPr="00F3569E">
              <w:t>(String email)</w:t>
            </w:r>
          </w:p>
        </w:tc>
        <w:tc>
          <w:tcPr>
            <w:tcW w:w="2823" w:type="dxa"/>
          </w:tcPr>
          <w:p w14:paraId="471C94C6" w14:textId="49C8F379" w:rsidR="00B1536E" w:rsidRPr="001E6283" w:rsidRDefault="00B1536E" w:rsidP="00B1536E">
            <w:pPr>
              <w:ind w:firstLineChars="0" w:firstLine="0"/>
              <w:jc w:val="left"/>
            </w:pPr>
            <w:r>
              <w:rPr>
                <w:rFonts w:ascii="宋体" w:eastAsia="宋体" w:hAnsi="宋体" w:cs="宋体" w:hint="eastAsia"/>
              </w:rPr>
              <w:t>邮箱已被注</w:t>
            </w:r>
            <w:r>
              <w:rPr>
                <w:rFonts w:hint="eastAsia"/>
              </w:rPr>
              <w:t>册</w:t>
            </w:r>
          </w:p>
        </w:tc>
        <w:tc>
          <w:tcPr>
            <w:tcW w:w="2561" w:type="dxa"/>
          </w:tcPr>
          <w:p w14:paraId="2E845276" w14:textId="0280E781" w:rsidR="00B1536E" w:rsidRPr="001E6283" w:rsidRDefault="00B1536E" w:rsidP="00B1536E">
            <w:pPr>
              <w:ind w:firstLineChars="0" w:firstLine="0"/>
              <w:jc w:val="center"/>
            </w:pPr>
            <w:r>
              <w:rPr>
                <w:rFonts w:hint="eastAsia"/>
              </w:rPr>
              <w:t>true</w:t>
            </w:r>
          </w:p>
        </w:tc>
      </w:tr>
      <w:tr w:rsidR="00B1536E" w:rsidRPr="00EA6DF7" w14:paraId="25979243" w14:textId="77777777" w:rsidTr="006979B2">
        <w:trPr>
          <w:jc w:val="center"/>
        </w:trPr>
        <w:tc>
          <w:tcPr>
            <w:tcW w:w="2912" w:type="dxa"/>
            <w:vMerge/>
          </w:tcPr>
          <w:p w14:paraId="2D3BD938" w14:textId="77777777" w:rsidR="00B1536E" w:rsidRPr="001E6283" w:rsidRDefault="00B1536E" w:rsidP="00B1536E">
            <w:pPr>
              <w:ind w:firstLineChars="0" w:firstLine="0"/>
              <w:jc w:val="center"/>
            </w:pPr>
          </w:p>
        </w:tc>
        <w:tc>
          <w:tcPr>
            <w:tcW w:w="2823" w:type="dxa"/>
          </w:tcPr>
          <w:p w14:paraId="6C08FA3B" w14:textId="3D314126" w:rsidR="00B1536E" w:rsidRPr="001E6283" w:rsidRDefault="00B1536E" w:rsidP="00B1536E">
            <w:pPr>
              <w:ind w:firstLineChars="0" w:firstLine="0"/>
              <w:jc w:val="left"/>
            </w:pPr>
            <w:r>
              <w:rPr>
                <w:rFonts w:ascii="宋体" w:eastAsia="宋体" w:hAnsi="宋体" w:cs="宋体" w:hint="eastAsia"/>
              </w:rPr>
              <w:t>邮箱未被注</w:t>
            </w:r>
            <w:r>
              <w:rPr>
                <w:rFonts w:hint="eastAsia"/>
              </w:rPr>
              <w:t>册</w:t>
            </w:r>
          </w:p>
        </w:tc>
        <w:tc>
          <w:tcPr>
            <w:tcW w:w="2561" w:type="dxa"/>
          </w:tcPr>
          <w:p w14:paraId="2F748ED0" w14:textId="263DF969" w:rsidR="00B1536E" w:rsidRPr="001E6283" w:rsidRDefault="00B1536E" w:rsidP="00B1536E">
            <w:pPr>
              <w:ind w:firstLineChars="0" w:firstLine="0"/>
              <w:jc w:val="center"/>
            </w:pPr>
            <w:r>
              <w:rPr>
                <w:rFonts w:hint="eastAsia"/>
              </w:rPr>
              <w:t>false</w:t>
            </w:r>
          </w:p>
        </w:tc>
      </w:tr>
      <w:tr w:rsidR="00B1536E" w:rsidRPr="00EA6DF7" w14:paraId="1634B666" w14:textId="77777777" w:rsidTr="006979B2">
        <w:trPr>
          <w:jc w:val="center"/>
        </w:trPr>
        <w:tc>
          <w:tcPr>
            <w:tcW w:w="2912" w:type="dxa"/>
            <w:vMerge/>
          </w:tcPr>
          <w:p w14:paraId="751E37A7" w14:textId="1EA2978C" w:rsidR="00B1536E" w:rsidRPr="001E6283" w:rsidRDefault="00B1536E" w:rsidP="00B1536E">
            <w:pPr>
              <w:ind w:firstLineChars="0" w:firstLine="0"/>
              <w:jc w:val="center"/>
            </w:pPr>
          </w:p>
        </w:tc>
        <w:tc>
          <w:tcPr>
            <w:tcW w:w="2823" w:type="dxa"/>
          </w:tcPr>
          <w:p w14:paraId="2349FD60" w14:textId="259D20A1" w:rsidR="00B1536E" w:rsidRPr="001E6283" w:rsidRDefault="00B1536E" w:rsidP="00B1536E">
            <w:pPr>
              <w:ind w:firstLineChars="0" w:firstLine="0"/>
              <w:jc w:val="left"/>
            </w:pPr>
            <w:r>
              <w:rPr>
                <w:rFonts w:ascii="宋体" w:eastAsia="宋体" w:hAnsi="宋体" w:cs="宋体" w:hint="eastAsia"/>
              </w:rPr>
              <w:t>验证的邮箱格式异</w:t>
            </w:r>
            <w:r>
              <w:rPr>
                <w:rFonts w:hint="eastAsia"/>
              </w:rPr>
              <w:t>常</w:t>
            </w:r>
          </w:p>
        </w:tc>
        <w:tc>
          <w:tcPr>
            <w:tcW w:w="2561" w:type="dxa"/>
          </w:tcPr>
          <w:p w14:paraId="688A2184" w14:textId="3295F7CE" w:rsidR="00B1536E" w:rsidRPr="001E6283" w:rsidRDefault="00B1536E" w:rsidP="00B1536E">
            <w:pPr>
              <w:ind w:firstLineChars="0" w:firstLine="0"/>
              <w:jc w:val="center"/>
            </w:pPr>
            <w:r>
              <w:rPr>
                <w:rFonts w:hint="eastAsia"/>
              </w:rPr>
              <w:t>false</w:t>
            </w:r>
          </w:p>
        </w:tc>
      </w:tr>
    </w:tbl>
    <w:p w14:paraId="24510467" w14:textId="77777777" w:rsidR="00922934" w:rsidRDefault="00922934" w:rsidP="00012731">
      <w:pPr>
        <w:ind w:firstLine="420"/>
      </w:pPr>
    </w:p>
    <w:p w14:paraId="5322B41D" w14:textId="29E82A6A" w:rsidR="00922934" w:rsidRDefault="00922934" w:rsidP="00922934">
      <w:pPr>
        <w:pStyle w:val="3"/>
        <w:ind w:firstLineChars="62" w:firstLine="199"/>
      </w:pPr>
      <w:bookmarkStart w:id="14" w:name="_Toc483298359"/>
      <w:r>
        <w:rPr>
          <w:rFonts w:hint="eastAsia"/>
        </w:rPr>
        <w:t xml:space="preserve">1.0.5 </w:t>
      </w:r>
      <w:r>
        <w:rPr>
          <w:rFonts w:hint="eastAsia"/>
        </w:rPr>
        <w:t>接口设计</w:t>
      </w:r>
      <w:bookmarkEnd w:id="14"/>
    </w:p>
    <w:p w14:paraId="7CBC0D4C" w14:textId="034917E5" w:rsidR="00CE43A6" w:rsidRDefault="00D20FE6" w:rsidP="00D20FE6">
      <w:pPr>
        <w:pStyle w:val="4"/>
        <w:ind w:firstLine="562"/>
      </w:pPr>
      <w:r>
        <w:rPr>
          <w:rFonts w:hint="eastAsia"/>
        </w:rPr>
        <w:t>&lt;1&gt;</w:t>
      </w:r>
      <w:r>
        <w:t xml:space="preserve"> </w:t>
      </w:r>
      <w:r>
        <w:rPr>
          <w:rFonts w:hint="eastAsia"/>
        </w:rPr>
        <w:t>Action</w:t>
      </w:r>
      <w:r>
        <w:rPr>
          <w:rFonts w:hint="eastAsia"/>
        </w:rPr>
        <w:t>设计</w:t>
      </w:r>
    </w:p>
    <w:p w14:paraId="262670AE" w14:textId="7E007713" w:rsidR="00D20FE6" w:rsidRDefault="005C37C5" w:rsidP="00D20FE6">
      <w:pPr>
        <w:ind w:firstLine="420"/>
      </w:pPr>
      <w:bookmarkStart w:id="15" w:name="OLE_LINK170"/>
      <w:r>
        <w:t>该</w:t>
      </w:r>
      <w:r>
        <w:t>Action</w:t>
      </w:r>
      <w:r>
        <w:rPr>
          <w:rFonts w:hint="eastAsia"/>
        </w:rPr>
        <w:t>的</w:t>
      </w:r>
      <w:r>
        <w:t>全路径</w:t>
      </w:r>
      <w:r>
        <w:rPr>
          <w:rFonts w:hint="eastAsia"/>
        </w:rPr>
        <w:t>名为：</w:t>
      </w:r>
      <w:r w:rsidRPr="005C37C5">
        <w:t>dftsms.web.fxb.action.VerifyAccount</w:t>
      </w:r>
      <w:r>
        <w:rPr>
          <w:rFonts w:hint="eastAsia"/>
        </w:rPr>
        <w:t>，</w:t>
      </w:r>
      <w:r>
        <w:t>其主要方法为</w:t>
      </w:r>
      <w:r>
        <w:rPr>
          <w:rFonts w:hint="eastAsia"/>
        </w:rPr>
        <w:t>：</w:t>
      </w:r>
      <w:bookmarkEnd w:id="15"/>
    </w:p>
    <w:p w14:paraId="72E521E4" w14:textId="27CA6318" w:rsidR="005C37C5" w:rsidRDefault="005C37C5" w:rsidP="005C37C5">
      <w:pPr>
        <w:pStyle w:val="a6"/>
        <w:numPr>
          <w:ilvl w:val="0"/>
          <w:numId w:val="23"/>
        </w:numPr>
        <w:ind w:firstLineChars="0"/>
      </w:pPr>
      <w:r w:rsidRPr="005C37C5">
        <w:t>verifyOnlyAccountNameIsExist()</w:t>
      </w:r>
      <w:r>
        <w:rPr>
          <w:rFonts w:hint="eastAsia"/>
        </w:rPr>
        <w:t>：</w:t>
      </w:r>
      <w:r>
        <w:t>验证账户名是否已被注册</w:t>
      </w:r>
    </w:p>
    <w:p w14:paraId="1A485CE6" w14:textId="20D878B0" w:rsidR="005C37C5" w:rsidRDefault="005C37C5" w:rsidP="005C37C5">
      <w:pPr>
        <w:pStyle w:val="a6"/>
        <w:numPr>
          <w:ilvl w:val="0"/>
          <w:numId w:val="23"/>
        </w:numPr>
        <w:ind w:firstLineChars="0"/>
      </w:pPr>
      <w:r w:rsidRPr="005C37C5">
        <w:t>verifyOnlyAccountPhoneIsExist</w:t>
      </w:r>
      <w:r>
        <w:t>()</w:t>
      </w:r>
      <w:r>
        <w:rPr>
          <w:rFonts w:hint="eastAsia"/>
        </w:rPr>
        <w:t>：</w:t>
      </w:r>
      <w:r>
        <w:t>验证手机号是否已被注册</w:t>
      </w:r>
    </w:p>
    <w:p w14:paraId="6EB379E4" w14:textId="0CE752C4" w:rsidR="005C37C5" w:rsidRDefault="005C37C5" w:rsidP="005C37C5">
      <w:pPr>
        <w:pStyle w:val="a6"/>
        <w:numPr>
          <w:ilvl w:val="0"/>
          <w:numId w:val="23"/>
        </w:numPr>
        <w:ind w:firstLineChars="0"/>
      </w:pPr>
      <w:r w:rsidRPr="005C37C5">
        <w:t>verifyOnlyAccountEmailIsExist()</w:t>
      </w:r>
      <w:r>
        <w:rPr>
          <w:rFonts w:hint="eastAsia"/>
        </w:rPr>
        <w:t>：</w:t>
      </w:r>
      <w:r>
        <w:t>验证邮箱是否已被注册</w:t>
      </w:r>
    </w:p>
    <w:p w14:paraId="772D9221" w14:textId="3F97C1C3" w:rsidR="002E3275" w:rsidRDefault="002E3275" w:rsidP="002E3275">
      <w:pPr>
        <w:pStyle w:val="a6"/>
        <w:numPr>
          <w:ilvl w:val="0"/>
          <w:numId w:val="23"/>
        </w:numPr>
        <w:ind w:firstLineChars="0"/>
      </w:pPr>
      <w:r w:rsidRPr="002E3275">
        <w:t>verifyAccountLoginStatus</w:t>
      </w:r>
      <w:r>
        <w:t>()</w:t>
      </w:r>
      <w:r>
        <w:rPr>
          <w:rFonts w:hint="eastAsia"/>
        </w:rPr>
        <w:t>：</w:t>
      </w:r>
      <w:r>
        <w:t>验证账号是否登录</w:t>
      </w:r>
    </w:p>
    <w:p w14:paraId="299C231D" w14:textId="720CD0FE" w:rsidR="007232C1" w:rsidRDefault="007232C1" w:rsidP="007232C1">
      <w:pPr>
        <w:ind w:firstLineChars="0"/>
      </w:pPr>
      <w:r>
        <w:rPr>
          <w:rFonts w:hint="eastAsia"/>
        </w:rPr>
        <w:t>这三个方法属于验证方法，只返回状态，而无需返回数据，所以返回值类型为</w:t>
      </w:r>
      <w:r w:rsidRPr="0065646F">
        <w:t>ResultSimple</w:t>
      </w:r>
      <w:r>
        <w:t>类型</w:t>
      </w:r>
      <w:r>
        <w:rPr>
          <w:rFonts w:hint="eastAsia"/>
        </w:rPr>
        <w:t>。</w:t>
      </w:r>
    </w:p>
    <w:p w14:paraId="2BBD7771" w14:textId="672A3F7B" w:rsidR="00D20FE6" w:rsidRDefault="00D20FE6" w:rsidP="00107CD9">
      <w:pPr>
        <w:pStyle w:val="4"/>
        <w:ind w:firstLineChars="71"/>
      </w:pPr>
      <w:r>
        <w:rPr>
          <w:rFonts w:hint="eastAsia"/>
        </w:rPr>
        <w:t>&lt;2&gt;</w:t>
      </w:r>
      <w:r w:rsidR="00107CD9">
        <w:rPr>
          <w:rFonts w:hint="eastAsia"/>
        </w:rPr>
        <w:t>具体</w:t>
      </w:r>
      <w:r w:rsidR="00643738">
        <w:rPr>
          <w:rFonts w:hint="eastAsia"/>
        </w:rPr>
        <w:t>实现</w:t>
      </w:r>
    </w:p>
    <w:p w14:paraId="00E0ABF2" w14:textId="77777777" w:rsidR="00C13122" w:rsidRPr="00C13122" w:rsidRDefault="007232C1" w:rsidP="007232C1">
      <w:pPr>
        <w:ind w:firstLine="422"/>
        <w:rPr>
          <w:b/>
        </w:rPr>
      </w:pPr>
      <w:r w:rsidRPr="00C13122">
        <w:rPr>
          <w:b/>
        </w:rPr>
        <w:t>账号验证</w:t>
      </w:r>
    </w:p>
    <w:p w14:paraId="577AE1F6" w14:textId="0FBD2CA6" w:rsidR="001B2BE3" w:rsidRDefault="007232C1" w:rsidP="001B2BE3">
      <w:pPr>
        <w:ind w:firstLine="420"/>
      </w:pPr>
      <w:r>
        <w:t>接口</w:t>
      </w:r>
      <w:r>
        <w:rPr>
          <w:rFonts w:hint="eastAsia"/>
        </w:rPr>
        <w:t>：</w:t>
      </w:r>
      <w:bookmarkStart w:id="16" w:name="OLE_LINK74"/>
      <w:bookmarkStart w:id="17" w:name="OLE_LINK155"/>
      <w:bookmarkStart w:id="18" w:name="OLE_LINK156"/>
      <w:r w:rsidRPr="007232C1">
        <w:t>/</w:t>
      </w:r>
      <w:bookmarkStart w:id="19" w:name="OLE_LINK99"/>
      <w:bookmarkStart w:id="20" w:name="OLE_LINK100"/>
      <w:bookmarkStart w:id="21" w:name="OLE_LINK73"/>
      <w:bookmarkStart w:id="22" w:name="OLE_LINK76"/>
      <w:bookmarkStart w:id="23" w:name="OLE_LINK83"/>
      <w:r w:rsidRPr="007232C1">
        <w:t>verify</w:t>
      </w:r>
      <w:r>
        <w:rPr>
          <w:rFonts w:hint="eastAsia"/>
        </w:rPr>
        <w:t>/</w:t>
      </w:r>
      <w:bookmarkStart w:id="24" w:name="OLE_LINK84"/>
      <w:bookmarkStart w:id="25" w:name="OLE_LINK85"/>
      <w:bookmarkStart w:id="26" w:name="OLE_LINK86"/>
      <w:bookmarkEnd w:id="16"/>
      <w:r w:rsidR="00C13122" w:rsidRPr="00C13122">
        <w:t>AccountNameIsRegistered</w:t>
      </w:r>
      <w:bookmarkEnd w:id="17"/>
      <w:bookmarkEnd w:id="18"/>
      <w:bookmarkEnd w:id="19"/>
      <w:bookmarkEnd w:id="20"/>
      <w:bookmarkEnd w:id="24"/>
      <w:bookmarkEnd w:id="25"/>
      <w:bookmarkEnd w:id="26"/>
    </w:p>
    <w:p w14:paraId="5316CC33" w14:textId="23F3C81B" w:rsidR="007232C1" w:rsidRDefault="00C13122" w:rsidP="00D20FE6">
      <w:pPr>
        <w:ind w:firstLine="420"/>
      </w:pPr>
      <w:bookmarkStart w:id="27" w:name="OLE_LINK32"/>
      <w:bookmarkStart w:id="28" w:name="OLE_LINK33"/>
      <w:bookmarkEnd w:id="21"/>
      <w:bookmarkEnd w:id="22"/>
      <w:bookmarkEnd w:id="23"/>
      <w:r>
        <w:rPr>
          <w:rFonts w:hint="eastAsia"/>
        </w:rPr>
        <w:t>需要参数：</w:t>
      </w:r>
    </w:p>
    <w:tbl>
      <w:tblPr>
        <w:tblStyle w:val="a8"/>
        <w:tblW w:w="0" w:type="auto"/>
        <w:tblLook w:val="04A0" w:firstRow="1" w:lastRow="0" w:firstColumn="1" w:lastColumn="0" w:noHBand="0" w:noVBand="1"/>
      </w:tblPr>
      <w:tblGrid>
        <w:gridCol w:w="2359"/>
        <w:gridCol w:w="1999"/>
        <w:gridCol w:w="1969"/>
        <w:gridCol w:w="1969"/>
      </w:tblGrid>
      <w:tr w:rsidR="001B2BE3" w14:paraId="661A86EE" w14:textId="77777777" w:rsidTr="003B31B3">
        <w:tc>
          <w:tcPr>
            <w:tcW w:w="2359" w:type="dxa"/>
            <w:tcBorders>
              <w:top w:val="single" w:sz="4" w:space="0" w:color="auto"/>
              <w:left w:val="single" w:sz="4" w:space="0" w:color="auto"/>
              <w:bottom w:val="single" w:sz="4" w:space="0" w:color="auto"/>
              <w:right w:val="single" w:sz="4" w:space="0" w:color="auto"/>
            </w:tcBorders>
            <w:hideMark/>
          </w:tcPr>
          <w:p w14:paraId="491087AC" w14:textId="77777777" w:rsidR="001B2BE3" w:rsidRDefault="001B2BE3" w:rsidP="003B31B3">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1A31A375" w14:textId="77777777" w:rsidR="001B2BE3" w:rsidRDefault="001B2BE3" w:rsidP="003B31B3">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7D588E66" w14:textId="77777777" w:rsidR="001B2BE3" w:rsidRDefault="001B2BE3" w:rsidP="003B31B3">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495BE986" w14:textId="77777777" w:rsidR="001B2BE3" w:rsidRDefault="001B2BE3" w:rsidP="003B31B3">
            <w:pPr>
              <w:ind w:firstLineChars="0" w:firstLine="0"/>
              <w:jc w:val="center"/>
              <w:rPr>
                <w:b/>
              </w:rPr>
            </w:pPr>
            <w:r>
              <w:rPr>
                <w:rFonts w:ascii="宋体" w:eastAsia="宋体" w:hAnsi="宋体" w:cs="宋体" w:hint="eastAsia"/>
                <w:b/>
              </w:rPr>
              <w:t>说</w:t>
            </w:r>
            <w:r>
              <w:rPr>
                <w:rFonts w:hint="eastAsia"/>
                <w:b/>
              </w:rPr>
              <w:t>明</w:t>
            </w:r>
          </w:p>
        </w:tc>
      </w:tr>
      <w:tr w:rsidR="001B2BE3" w14:paraId="54C72F0B" w14:textId="77777777" w:rsidTr="003B31B3">
        <w:tc>
          <w:tcPr>
            <w:tcW w:w="2359" w:type="dxa"/>
            <w:tcBorders>
              <w:top w:val="single" w:sz="4" w:space="0" w:color="auto"/>
              <w:left w:val="single" w:sz="4" w:space="0" w:color="auto"/>
              <w:bottom w:val="single" w:sz="4" w:space="0" w:color="auto"/>
              <w:right w:val="single" w:sz="4" w:space="0" w:color="auto"/>
            </w:tcBorders>
          </w:tcPr>
          <w:p w14:paraId="6E964AD9" w14:textId="478CB474" w:rsidR="001B2BE3" w:rsidRPr="001B2BE3" w:rsidRDefault="001B2BE3" w:rsidP="003B31B3">
            <w:pPr>
              <w:ind w:firstLineChars="0" w:firstLine="0"/>
              <w:jc w:val="center"/>
            </w:pPr>
            <w:r w:rsidRPr="001B2BE3">
              <w:t>accountName</w:t>
            </w:r>
          </w:p>
        </w:tc>
        <w:tc>
          <w:tcPr>
            <w:tcW w:w="1999" w:type="dxa"/>
            <w:tcBorders>
              <w:top w:val="single" w:sz="4" w:space="0" w:color="auto"/>
              <w:left w:val="single" w:sz="4" w:space="0" w:color="auto"/>
              <w:bottom w:val="single" w:sz="4" w:space="0" w:color="auto"/>
              <w:right w:val="single" w:sz="4" w:space="0" w:color="auto"/>
            </w:tcBorders>
          </w:tcPr>
          <w:p w14:paraId="16C26670" w14:textId="7BF3A9DE" w:rsidR="001B2BE3" w:rsidRPr="001B2BE3" w:rsidRDefault="001B2BE3" w:rsidP="003B31B3">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3AE0970D" w14:textId="77777777" w:rsidR="001B2BE3" w:rsidRPr="001B2BE3" w:rsidRDefault="001B2BE3" w:rsidP="003B31B3">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550FA8AF" w14:textId="6A2B8E02" w:rsidR="001B2BE3" w:rsidRPr="001B2BE3" w:rsidRDefault="001B2BE3" w:rsidP="003B31B3">
            <w:pPr>
              <w:ind w:firstLineChars="0" w:firstLine="0"/>
              <w:jc w:val="center"/>
              <w:rPr>
                <w:rFonts w:ascii="宋体" w:eastAsia="宋体" w:hAnsi="宋体" w:cs="宋体"/>
              </w:rPr>
            </w:pPr>
            <w:r>
              <w:rPr>
                <w:rFonts w:ascii="宋体" w:eastAsia="宋体" w:hAnsi="宋体" w:cs="宋体" w:hint="eastAsia"/>
              </w:rPr>
              <w:t>验证的用户名</w:t>
            </w:r>
          </w:p>
        </w:tc>
      </w:tr>
      <w:bookmarkEnd w:id="27"/>
      <w:bookmarkEnd w:id="28"/>
    </w:tbl>
    <w:p w14:paraId="0AA4CE5C" w14:textId="77777777" w:rsidR="001B2BE3" w:rsidRDefault="001B2BE3" w:rsidP="00D20FE6">
      <w:pPr>
        <w:ind w:firstLine="420"/>
      </w:pPr>
    </w:p>
    <w:p w14:paraId="2CA4B15F" w14:textId="7BD09779" w:rsidR="007232C1" w:rsidRPr="00C13122" w:rsidRDefault="00C13122" w:rsidP="00D20FE6">
      <w:pPr>
        <w:ind w:firstLine="422"/>
        <w:rPr>
          <w:b/>
        </w:rPr>
      </w:pPr>
      <w:r w:rsidRPr="00C13122">
        <w:rPr>
          <w:b/>
        </w:rPr>
        <w:lastRenderedPageBreak/>
        <w:t>手机号验证</w:t>
      </w:r>
    </w:p>
    <w:p w14:paraId="4535521E" w14:textId="71A8B8E6" w:rsidR="007232C1" w:rsidRDefault="00C13122" w:rsidP="00D20FE6">
      <w:pPr>
        <w:ind w:firstLine="420"/>
      </w:pPr>
      <w:bookmarkStart w:id="29" w:name="OLE_LINK75"/>
      <w:r>
        <w:t>接口</w:t>
      </w:r>
      <w:r>
        <w:rPr>
          <w:rFonts w:hint="eastAsia"/>
        </w:rPr>
        <w:t>：</w:t>
      </w:r>
      <w:bookmarkStart w:id="30" w:name="OLE_LINK165"/>
      <w:r w:rsidRPr="007232C1">
        <w:t>/</w:t>
      </w:r>
      <w:bookmarkStart w:id="31" w:name="OLE_LINK89"/>
      <w:r w:rsidRPr="007232C1">
        <w:t>verify</w:t>
      </w:r>
      <w:r>
        <w:rPr>
          <w:rFonts w:hint="eastAsia"/>
        </w:rPr>
        <w:t>/</w:t>
      </w:r>
      <w:bookmarkStart w:id="32" w:name="OLE_LINK82"/>
      <w:r w:rsidR="00712F72" w:rsidRPr="00712F72">
        <w:t>PhoneIsRegistered</w:t>
      </w:r>
      <w:bookmarkEnd w:id="30"/>
      <w:bookmarkEnd w:id="31"/>
      <w:bookmarkEnd w:id="32"/>
    </w:p>
    <w:p w14:paraId="03B2D9A3" w14:textId="44882161" w:rsidR="00C13122" w:rsidRDefault="00C13122" w:rsidP="00D20FE6">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1B2BE3" w14:paraId="39222F09" w14:textId="77777777" w:rsidTr="003B31B3">
        <w:tc>
          <w:tcPr>
            <w:tcW w:w="2359" w:type="dxa"/>
            <w:tcBorders>
              <w:top w:val="single" w:sz="4" w:space="0" w:color="auto"/>
              <w:left w:val="single" w:sz="4" w:space="0" w:color="auto"/>
              <w:bottom w:val="single" w:sz="4" w:space="0" w:color="auto"/>
              <w:right w:val="single" w:sz="4" w:space="0" w:color="auto"/>
            </w:tcBorders>
            <w:hideMark/>
          </w:tcPr>
          <w:p w14:paraId="302A6611" w14:textId="77777777" w:rsidR="001B2BE3" w:rsidRDefault="001B2BE3" w:rsidP="003B31B3">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659A67F3" w14:textId="77777777" w:rsidR="001B2BE3" w:rsidRDefault="001B2BE3" w:rsidP="003B31B3">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6F92C3F2" w14:textId="77777777" w:rsidR="001B2BE3" w:rsidRDefault="001B2BE3" w:rsidP="003B31B3">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6C73FF9E" w14:textId="77777777" w:rsidR="001B2BE3" w:rsidRDefault="001B2BE3" w:rsidP="003B31B3">
            <w:pPr>
              <w:ind w:firstLineChars="0" w:firstLine="0"/>
              <w:jc w:val="center"/>
              <w:rPr>
                <w:b/>
              </w:rPr>
            </w:pPr>
            <w:r>
              <w:rPr>
                <w:rFonts w:ascii="宋体" w:eastAsia="宋体" w:hAnsi="宋体" w:cs="宋体" w:hint="eastAsia"/>
                <w:b/>
              </w:rPr>
              <w:t>说</w:t>
            </w:r>
            <w:r>
              <w:rPr>
                <w:rFonts w:hint="eastAsia"/>
                <w:b/>
              </w:rPr>
              <w:t>明</w:t>
            </w:r>
          </w:p>
        </w:tc>
      </w:tr>
      <w:tr w:rsidR="001B2BE3" w:rsidRPr="001B2BE3" w14:paraId="083640A5" w14:textId="77777777" w:rsidTr="003B31B3">
        <w:tc>
          <w:tcPr>
            <w:tcW w:w="2359" w:type="dxa"/>
            <w:tcBorders>
              <w:top w:val="single" w:sz="4" w:space="0" w:color="auto"/>
              <w:left w:val="single" w:sz="4" w:space="0" w:color="auto"/>
              <w:bottom w:val="single" w:sz="4" w:space="0" w:color="auto"/>
              <w:right w:val="single" w:sz="4" w:space="0" w:color="auto"/>
            </w:tcBorders>
          </w:tcPr>
          <w:p w14:paraId="6F732FA1" w14:textId="75B9B0FE" w:rsidR="001B2BE3" w:rsidRPr="001B2BE3" w:rsidRDefault="001B2BE3" w:rsidP="003B31B3">
            <w:pPr>
              <w:ind w:firstLineChars="0" w:firstLine="0"/>
              <w:jc w:val="center"/>
            </w:pPr>
            <w:bookmarkStart w:id="33" w:name="OLE_LINK80"/>
            <w:bookmarkStart w:id="34" w:name="OLE_LINK81"/>
            <w:bookmarkStart w:id="35" w:name="OLE_LINK90"/>
            <w:bookmarkStart w:id="36" w:name="OLE_LINK91"/>
            <w:bookmarkStart w:id="37" w:name="OLE_LINK92"/>
            <w:bookmarkStart w:id="38" w:name="OLE_LINK93"/>
            <w:r>
              <w:t>accountPhone</w:t>
            </w:r>
            <w:bookmarkEnd w:id="33"/>
            <w:bookmarkEnd w:id="34"/>
            <w:bookmarkEnd w:id="35"/>
            <w:bookmarkEnd w:id="36"/>
            <w:bookmarkEnd w:id="37"/>
            <w:bookmarkEnd w:id="38"/>
          </w:p>
        </w:tc>
        <w:tc>
          <w:tcPr>
            <w:tcW w:w="1999" w:type="dxa"/>
            <w:tcBorders>
              <w:top w:val="single" w:sz="4" w:space="0" w:color="auto"/>
              <w:left w:val="single" w:sz="4" w:space="0" w:color="auto"/>
              <w:bottom w:val="single" w:sz="4" w:space="0" w:color="auto"/>
              <w:right w:val="single" w:sz="4" w:space="0" w:color="auto"/>
            </w:tcBorders>
          </w:tcPr>
          <w:p w14:paraId="30F718A5" w14:textId="77777777" w:rsidR="001B2BE3" w:rsidRPr="001B2BE3" w:rsidRDefault="001B2BE3" w:rsidP="003B31B3">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12792DD0" w14:textId="77777777" w:rsidR="001B2BE3" w:rsidRPr="001B2BE3" w:rsidRDefault="001B2BE3" w:rsidP="003B31B3">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4DDF3D0F" w14:textId="63A51E12" w:rsidR="001B2BE3" w:rsidRPr="001B2BE3" w:rsidRDefault="001B2BE3" w:rsidP="003B31B3">
            <w:pPr>
              <w:ind w:firstLineChars="0" w:firstLine="0"/>
              <w:jc w:val="center"/>
              <w:rPr>
                <w:rFonts w:ascii="宋体" w:eastAsia="宋体" w:hAnsi="宋体" w:cs="宋体"/>
              </w:rPr>
            </w:pPr>
            <w:r>
              <w:rPr>
                <w:rFonts w:ascii="宋体" w:eastAsia="宋体" w:hAnsi="宋体" w:cs="宋体" w:hint="eastAsia"/>
              </w:rPr>
              <w:t>验证的手机号</w:t>
            </w:r>
          </w:p>
        </w:tc>
      </w:tr>
    </w:tbl>
    <w:bookmarkEnd w:id="29"/>
    <w:p w14:paraId="7F5403A0" w14:textId="45EB01FF" w:rsidR="00C13122" w:rsidRPr="00C13122" w:rsidRDefault="00C13122" w:rsidP="00D20FE6">
      <w:pPr>
        <w:ind w:firstLine="422"/>
        <w:rPr>
          <w:b/>
        </w:rPr>
      </w:pPr>
      <w:r w:rsidRPr="00C13122">
        <w:rPr>
          <w:b/>
        </w:rPr>
        <w:t>邮箱验证</w:t>
      </w:r>
    </w:p>
    <w:p w14:paraId="4566B79B" w14:textId="1E915F65" w:rsidR="00C13122" w:rsidRDefault="00C13122" w:rsidP="00C13122">
      <w:pPr>
        <w:ind w:firstLine="420"/>
      </w:pPr>
      <w:r>
        <w:t>接口</w:t>
      </w:r>
      <w:r>
        <w:rPr>
          <w:rFonts w:hint="eastAsia"/>
        </w:rPr>
        <w:t>：</w:t>
      </w:r>
      <w:bookmarkStart w:id="39" w:name="OLE_LINK94"/>
      <w:bookmarkStart w:id="40" w:name="OLE_LINK95"/>
      <w:r w:rsidRPr="007232C1">
        <w:t>/verify</w:t>
      </w:r>
      <w:r>
        <w:rPr>
          <w:rFonts w:hint="eastAsia"/>
        </w:rPr>
        <w:t>/</w:t>
      </w:r>
      <w:r w:rsidR="00712F72" w:rsidRPr="00712F72">
        <w:t>EmailIsRegistered</w:t>
      </w:r>
      <w:bookmarkEnd w:id="39"/>
      <w:bookmarkEnd w:id="40"/>
    </w:p>
    <w:p w14:paraId="109E9B4A" w14:textId="144FF935" w:rsidR="00C13122" w:rsidRDefault="00C13122" w:rsidP="00C13122">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AF372F" w14:paraId="548D9759" w14:textId="77777777" w:rsidTr="003B31B3">
        <w:tc>
          <w:tcPr>
            <w:tcW w:w="2359" w:type="dxa"/>
            <w:tcBorders>
              <w:top w:val="single" w:sz="4" w:space="0" w:color="auto"/>
              <w:left w:val="single" w:sz="4" w:space="0" w:color="auto"/>
              <w:bottom w:val="single" w:sz="4" w:space="0" w:color="auto"/>
              <w:right w:val="single" w:sz="4" w:space="0" w:color="auto"/>
            </w:tcBorders>
            <w:hideMark/>
          </w:tcPr>
          <w:p w14:paraId="6E2773C5" w14:textId="77777777" w:rsidR="00AF372F" w:rsidRDefault="00AF372F" w:rsidP="003B31B3">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7A915083" w14:textId="77777777" w:rsidR="00AF372F" w:rsidRDefault="00AF372F" w:rsidP="003B31B3">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33CAACD9" w14:textId="77777777" w:rsidR="00AF372F" w:rsidRDefault="00AF372F" w:rsidP="003B31B3">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0155D308" w14:textId="77777777" w:rsidR="00AF372F" w:rsidRDefault="00AF372F" w:rsidP="003B31B3">
            <w:pPr>
              <w:ind w:firstLineChars="0" w:firstLine="0"/>
              <w:jc w:val="center"/>
              <w:rPr>
                <w:b/>
              </w:rPr>
            </w:pPr>
            <w:r>
              <w:rPr>
                <w:rFonts w:ascii="宋体" w:eastAsia="宋体" w:hAnsi="宋体" w:cs="宋体" w:hint="eastAsia"/>
                <w:b/>
              </w:rPr>
              <w:t>说</w:t>
            </w:r>
            <w:r>
              <w:rPr>
                <w:rFonts w:hint="eastAsia"/>
                <w:b/>
              </w:rPr>
              <w:t>明</w:t>
            </w:r>
          </w:p>
        </w:tc>
      </w:tr>
      <w:tr w:rsidR="00AF372F" w:rsidRPr="001B2BE3" w14:paraId="289A4221" w14:textId="77777777" w:rsidTr="003B31B3">
        <w:tc>
          <w:tcPr>
            <w:tcW w:w="2359" w:type="dxa"/>
            <w:tcBorders>
              <w:top w:val="single" w:sz="4" w:space="0" w:color="auto"/>
              <w:left w:val="single" w:sz="4" w:space="0" w:color="auto"/>
              <w:bottom w:val="single" w:sz="4" w:space="0" w:color="auto"/>
              <w:right w:val="single" w:sz="4" w:space="0" w:color="auto"/>
            </w:tcBorders>
          </w:tcPr>
          <w:p w14:paraId="56F40913" w14:textId="45527B9B" w:rsidR="00AF372F" w:rsidRPr="001B2BE3" w:rsidRDefault="00AF372F" w:rsidP="003B31B3">
            <w:pPr>
              <w:ind w:firstLineChars="0" w:firstLine="0"/>
              <w:jc w:val="center"/>
            </w:pPr>
            <w:bookmarkStart w:id="41" w:name="OLE_LINK96"/>
            <w:bookmarkStart w:id="42" w:name="OLE_LINK97"/>
            <w:bookmarkStart w:id="43" w:name="OLE_LINK98"/>
            <w:r>
              <w:t>accountEmail</w:t>
            </w:r>
            <w:bookmarkEnd w:id="41"/>
            <w:bookmarkEnd w:id="42"/>
            <w:bookmarkEnd w:id="43"/>
          </w:p>
        </w:tc>
        <w:tc>
          <w:tcPr>
            <w:tcW w:w="1999" w:type="dxa"/>
            <w:tcBorders>
              <w:top w:val="single" w:sz="4" w:space="0" w:color="auto"/>
              <w:left w:val="single" w:sz="4" w:space="0" w:color="auto"/>
              <w:bottom w:val="single" w:sz="4" w:space="0" w:color="auto"/>
              <w:right w:val="single" w:sz="4" w:space="0" w:color="auto"/>
            </w:tcBorders>
          </w:tcPr>
          <w:p w14:paraId="6B0CF7BD" w14:textId="77777777" w:rsidR="00AF372F" w:rsidRPr="001B2BE3" w:rsidRDefault="00AF372F" w:rsidP="003B31B3">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6B8905B1" w14:textId="77777777" w:rsidR="00AF372F" w:rsidRPr="001B2BE3" w:rsidRDefault="00AF372F" w:rsidP="003B31B3">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02AC5735" w14:textId="6C4C7CBB" w:rsidR="00AF372F" w:rsidRPr="001B2BE3" w:rsidRDefault="00AF372F" w:rsidP="003B31B3">
            <w:pPr>
              <w:ind w:firstLineChars="0" w:firstLine="0"/>
              <w:jc w:val="center"/>
              <w:rPr>
                <w:rFonts w:ascii="宋体" w:eastAsia="宋体" w:hAnsi="宋体" w:cs="宋体"/>
              </w:rPr>
            </w:pPr>
            <w:r>
              <w:rPr>
                <w:rFonts w:ascii="宋体" w:eastAsia="宋体" w:hAnsi="宋体" w:cs="宋体" w:hint="eastAsia"/>
              </w:rPr>
              <w:t>验证的邮箱</w:t>
            </w:r>
          </w:p>
        </w:tc>
      </w:tr>
    </w:tbl>
    <w:p w14:paraId="551C00EB" w14:textId="51E80A70" w:rsidR="00C13122" w:rsidRPr="00EB460E" w:rsidRDefault="00EB460E" w:rsidP="00D20FE6">
      <w:pPr>
        <w:ind w:firstLine="422"/>
        <w:rPr>
          <w:b/>
        </w:rPr>
      </w:pPr>
      <w:r w:rsidRPr="00EB460E">
        <w:rPr>
          <w:b/>
        </w:rPr>
        <w:t>登录状态验证</w:t>
      </w:r>
    </w:p>
    <w:p w14:paraId="6E021B13" w14:textId="633EA8E1" w:rsidR="00EB460E" w:rsidRDefault="00EB460E" w:rsidP="00EB460E">
      <w:pPr>
        <w:ind w:firstLine="420"/>
      </w:pPr>
      <w:r>
        <w:t>接口</w:t>
      </w:r>
      <w:r>
        <w:rPr>
          <w:rFonts w:hint="eastAsia"/>
        </w:rPr>
        <w:t>：</w:t>
      </w:r>
      <w:bookmarkStart w:id="44" w:name="OLE_LINK42"/>
      <w:bookmarkStart w:id="45" w:name="OLE_LINK43"/>
      <w:r w:rsidRPr="007232C1">
        <w:t>/verify</w:t>
      </w:r>
      <w:r>
        <w:rPr>
          <w:rFonts w:hint="eastAsia"/>
        </w:rPr>
        <w:t>/</w:t>
      </w:r>
      <w:bookmarkStart w:id="46" w:name="OLE_LINK39"/>
      <w:bookmarkStart w:id="47" w:name="OLE_LINK40"/>
      <w:r w:rsidR="0037312D">
        <w:t>accountLoginStatus</w:t>
      </w:r>
      <w:bookmarkEnd w:id="44"/>
      <w:bookmarkEnd w:id="45"/>
      <w:bookmarkEnd w:id="46"/>
      <w:bookmarkEnd w:id="47"/>
    </w:p>
    <w:p w14:paraId="61D5A781" w14:textId="77777777" w:rsidR="00EB460E" w:rsidRDefault="00EB460E" w:rsidP="00EB460E">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EB460E" w14:paraId="38652A1E" w14:textId="77777777" w:rsidTr="00806EF4">
        <w:tc>
          <w:tcPr>
            <w:tcW w:w="2359" w:type="dxa"/>
            <w:tcBorders>
              <w:top w:val="single" w:sz="4" w:space="0" w:color="auto"/>
              <w:left w:val="single" w:sz="4" w:space="0" w:color="auto"/>
              <w:bottom w:val="single" w:sz="4" w:space="0" w:color="auto"/>
              <w:right w:val="single" w:sz="4" w:space="0" w:color="auto"/>
            </w:tcBorders>
            <w:hideMark/>
          </w:tcPr>
          <w:p w14:paraId="5C87E697" w14:textId="77777777" w:rsidR="00EB460E" w:rsidRDefault="00EB460E" w:rsidP="00806EF4">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64A609D1" w14:textId="77777777" w:rsidR="00EB460E" w:rsidRDefault="00EB460E" w:rsidP="00806EF4">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50D38465" w14:textId="77777777" w:rsidR="00EB460E" w:rsidRDefault="00EB460E" w:rsidP="00806EF4">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5D8AFEFD" w14:textId="77777777" w:rsidR="00EB460E" w:rsidRDefault="00EB460E" w:rsidP="00806EF4">
            <w:pPr>
              <w:ind w:firstLineChars="0" w:firstLine="0"/>
              <w:jc w:val="center"/>
              <w:rPr>
                <w:b/>
              </w:rPr>
            </w:pPr>
            <w:r>
              <w:rPr>
                <w:rFonts w:ascii="宋体" w:eastAsia="宋体" w:hAnsi="宋体" w:cs="宋体" w:hint="eastAsia"/>
                <w:b/>
              </w:rPr>
              <w:t>说</w:t>
            </w:r>
            <w:r>
              <w:rPr>
                <w:rFonts w:hint="eastAsia"/>
                <w:b/>
              </w:rPr>
              <w:t>明</w:t>
            </w:r>
          </w:p>
        </w:tc>
      </w:tr>
      <w:tr w:rsidR="00EB460E" w:rsidRPr="001B2BE3" w14:paraId="531FE369" w14:textId="77777777" w:rsidTr="00806EF4">
        <w:tc>
          <w:tcPr>
            <w:tcW w:w="2359" w:type="dxa"/>
            <w:tcBorders>
              <w:top w:val="single" w:sz="4" w:space="0" w:color="auto"/>
              <w:left w:val="single" w:sz="4" w:space="0" w:color="auto"/>
              <w:bottom w:val="single" w:sz="4" w:space="0" w:color="auto"/>
              <w:right w:val="single" w:sz="4" w:space="0" w:color="auto"/>
            </w:tcBorders>
          </w:tcPr>
          <w:p w14:paraId="1C0DA48E" w14:textId="5C9E8D58" w:rsidR="00EB460E" w:rsidRPr="001B2BE3" w:rsidRDefault="008004B6" w:rsidP="00806EF4">
            <w:pPr>
              <w:ind w:firstLineChars="0" w:firstLine="0"/>
              <w:jc w:val="center"/>
            </w:pPr>
            <w:bookmarkStart w:id="48" w:name="OLE_LINK41"/>
            <w:bookmarkStart w:id="49" w:name="_Hlk482899945"/>
            <w:r w:rsidRPr="008004B6">
              <w:t>accountID</w:t>
            </w:r>
            <w:bookmarkEnd w:id="48"/>
          </w:p>
        </w:tc>
        <w:tc>
          <w:tcPr>
            <w:tcW w:w="1999" w:type="dxa"/>
            <w:tcBorders>
              <w:top w:val="single" w:sz="4" w:space="0" w:color="auto"/>
              <w:left w:val="single" w:sz="4" w:space="0" w:color="auto"/>
              <w:bottom w:val="single" w:sz="4" w:space="0" w:color="auto"/>
              <w:right w:val="single" w:sz="4" w:space="0" w:color="auto"/>
            </w:tcBorders>
          </w:tcPr>
          <w:p w14:paraId="526EA564" w14:textId="77777777" w:rsidR="00EB460E" w:rsidRPr="001B2BE3" w:rsidRDefault="00EB460E" w:rsidP="00806EF4">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79CBC3F1" w14:textId="77777777" w:rsidR="00EB460E" w:rsidRPr="001B2BE3" w:rsidRDefault="00EB460E" w:rsidP="00806EF4">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1928F3DB" w14:textId="3A07FC2C" w:rsidR="00EB460E" w:rsidRPr="001B2BE3" w:rsidRDefault="00EB460E" w:rsidP="00806EF4">
            <w:pPr>
              <w:ind w:firstLineChars="0" w:firstLine="0"/>
              <w:jc w:val="center"/>
              <w:rPr>
                <w:rFonts w:ascii="宋体" w:eastAsia="宋体" w:hAnsi="宋体" w:cs="宋体"/>
              </w:rPr>
            </w:pPr>
            <w:r>
              <w:rPr>
                <w:rFonts w:ascii="宋体" w:eastAsia="宋体" w:hAnsi="宋体" w:cs="宋体" w:hint="eastAsia"/>
              </w:rPr>
              <w:t>账号ID</w:t>
            </w:r>
          </w:p>
        </w:tc>
      </w:tr>
      <w:bookmarkEnd w:id="49"/>
    </w:tbl>
    <w:p w14:paraId="4DE53CF5" w14:textId="77777777" w:rsidR="00EB460E" w:rsidRDefault="00EB460E" w:rsidP="00D20FE6">
      <w:pPr>
        <w:ind w:firstLine="420"/>
      </w:pPr>
    </w:p>
    <w:p w14:paraId="5336A64E" w14:textId="77777777" w:rsidR="00EB460E" w:rsidRDefault="00EB460E" w:rsidP="00D20FE6">
      <w:pPr>
        <w:ind w:firstLine="420"/>
      </w:pPr>
    </w:p>
    <w:p w14:paraId="43B022E7" w14:textId="77777777" w:rsidR="007A73A2" w:rsidRDefault="007A73A2" w:rsidP="00CE43A6">
      <w:pPr>
        <w:widowControl/>
        <w:ind w:firstLineChars="0" w:firstLine="0"/>
      </w:pPr>
      <w:r>
        <w:br w:type="page"/>
      </w:r>
    </w:p>
    <w:p w14:paraId="371C9FD1" w14:textId="20731F4F" w:rsidR="00D50D3E" w:rsidRDefault="00615294" w:rsidP="00615294">
      <w:pPr>
        <w:pStyle w:val="2"/>
        <w:ind w:firstLineChars="62" w:firstLine="199"/>
      </w:pPr>
      <w:bookmarkStart w:id="50" w:name="_Toc483298360"/>
      <w:r>
        <w:rPr>
          <w:rFonts w:hint="eastAsia"/>
        </w:rPr>
        <w:lastRenderedPageBreak/>
        <w:t>1.</w:t>
      </w:r>
      <w:r w:rsidR="00025930">
        <w:t>1</w:t>
      </w:r>
      <w:r>
        <w:rPr>
          <w:rFonts w:hint="eastAsia"/>
        </w:rPr>
        <w:t xml:space="preserve"> </w:t>
      </w:r>
      <w:r>
        <w:rPr>
          <w:rFonts w:hint="eastAsia"/>
        </w:rPr>
        <w:t>注册账户</w:t>
      </w:r>
      <w:bookmarkEnd w:id="50"/>
    </w:p>
    <w:p w14:paraId="46A91400" w14:textId="65C28B5A" w:rsidR="00615294" w:rsidRDefault="00C74DEB" w:rsidP="00DA5784">
      <w:pPr>
        <w:pStyle w:val="3"/>
        <w:ind w:firstLineChars="62" w:firstLine="199"/>
      </w:pPr>
      <w:bookmarkStart w:id="51" w:name="_Toc483298361"/>
      <w:r>
        <w:rPr>
          <w:rFonts w:hint="eastAsia"/>
        </w:rPr>
        <w:t>1.</w:t>
      </w:r>
      <w:r w:rsidR="00025930">
        <w:t>1</w:t>
      </w:r>
      <w:r>
        <w:rPr>
          <w:rFonts w:hint="eastAsia"/>
        </w:rPr>
        <w:t xml:space="preserve">.1 </w:t>
      </w:r>
      <w:r w:rsidR="00DA5784">
        <w:rPr>
          <w:rFonts w:hint="eastAsia"/>
        </w:rPr>
        <w:t>DAO</w:t>
      </w:r>
      <w:r w:rsidR="00DA5784">
        <w:rPr>
          <w:rFonts w:hint="eastAsia"/>
        </w:rPr>
        <w:t>设计</w:t>
      </w:r>
      <w:bookmarkEnd w:id="51"/>
    </w:p>
    <w:p w14:paraId="5106E3B4" w14:textId="719209DE" w:rsidR="00071E66" w:rsidRDefault="00071E66" w:rsidP="00071E66">
      <w:pPr>
        <w:ind w:firstLine="420"/>
      </w:pPr>
      <w:r>
        <w:t>该部分功能位于</w:t>
      </w:r>
      <w:r w:rsidRPr="00071E66">
        <w:t>org.common.RBAC.dao.AccountDao</w:t>
      </w:r>
      <w:r>
        <w:t>接口中</w:t>
      </w:r>
      <w:r>
        <w:rPr>
          <w:rFonts w:hint="eastAsia"/>
        </w:rPr>
        <w:t>，</w:t>
      </w:r>
      <w:r>
        <w:t>主要方法为</w:t>
      </w:r>
      <w:r>
        <w:rPr>
          <w:rFonts w:hint="eastAsia"/>
        </w:rPr>
        <w:t>：</w:t>
      </w:r>
    </w:p>
    <w:p w14:paraId="3DCEEE31" w14:textId="54ED02CB" w:rsidR="00071E66" w:rsidRPr="00D8542D" w:rsidRDefault="00D8542D" w:rsidP="00D8542D">
      <w:pPr>
        <w:pStyle w:val="a6"/>
        <w:numPr>
          <w:ilvl w:val="0"/>
          <w:numId w:val="35"/>
        </w:numPr>
        <w:ind w:firstLineChars="0"/>
      </w:pPr>
      <w:r w:rsidRPr="00D8542D">
        <w:t>Account registByPhone(String name, String pass, String phone)</w:t>
      </w:r>
      <w:r w:rsidR="00071E66" w:rsidRPr="00D8542D">
        <w:rPr>
          <w:rFonts w:hint="eastAsia"/>
        </w:rPr>
        <w:t>;</w:t>
      </w:r>
    </w:p>
    <w:p w14:paraId="1655B56F" w14:textId="6804B2BA" w:rsidR="00D8542D" w:rsidRPr="007849AC" w:rsidRDefault="00BE25A7" w:rsidP="00BE25A7">
      <w:pPr>
        <w:pStyle w:val="a6"/>
        <w:numPr>
          <w:ilvl w:val="0"/>
          <w:numId w:val="35"/>
        </w:numPr>
        <w:ind w:firstLineChars="0"/>
        <w:rPr>
          <w:szCs w:val="21"/>
        </w:rPr>
      </w:pPr>
      <w:r w:rsidRPr="007849AC">
        <w:rPr>
          <w:szCs w:val="21"/>
        </w:rPr>
        <w:t>Account registByEmail(String name,String pass,String e_mail,String em_Acticode,String em_token_exptime)</w:t>
      </w:r>
    </w:p>
    <w:p w14:paraId="03B4232A" w14:textId="372E5B74" w:rsidR="009E31E4" w:rsidRPr="006A0A70" w:rsidRDefault="00071E66" w:rsidP="00071E66">
      <w:pPr>
        <w:ind w:firstLineChars="0" w:firstLine="0"/>
      </w:pPr>
      <w:r w:rsidRPr="006A0A70">
        <w:t>注意</w:t>
      </w:r>
      <w:r w:rsidRPr="006A0A70">
        <w:rPr>
          <w:rFonts w:hint="eastAsia"/>
        </w:rPr>
        <w:t>：</w:t>
      </w:r>
      <w:r w:rsidR="00B42645">
        <w:t>注册</w:t>
      </w:r>
      <w:r w:rsidRPr="006A0A70">
        <w:t>方法可能会抛出</w:t>
      </w:r>
      <w:r w:rsidR="00617BD2" w:rsidRPr="006A0A70">
        <w:t>NotExpectedException(</w:t>
      </w:r>
      <w:r w:rsidR="00617BD2" w:rsidRPr="006A0A70">
        <w:t>非设计预期异常</w:t>
      </w:r>
      <w:r w:rsidR="00617BD2" w:rsidRPr="006A0A70">
        <w:t>)</w:t>
      </w:r>
      <w:r w:rsidR="004F699D" w:rsidRPr="006A0A70">
        <w:rPr>
          <w:rFonts w:hint="eastAsia"/>
        </w:rPr>
        <w:t>。</w:t>
      </w:r>
      <w:r w:rsidR="004F699D" w:rsidRPr="006A0A70">
        <w:t>正常情况下会得到注册后的账号的</w:t>
      </w:r>
      <w:r w:rsidR="004F699D" w:rsidRPr="006A0A70">
        <w:t>ID</w:t>
      </w:r>
      <w:r w:rsidR="004F699D" w:rsidRPr="006A0A70">
        <w:rPr>
          <w:rFonts w:hint="eastAsia"/>
        </w:rPr>
        <w:t>，</w:t>
      </w:r>
      <w:r w:rsidR="004F699D" w:rsidRPr="006A0A70">
        <w:t>但是如果无法获取到</w:t>
      </w:r>
      <w:r w:rsidR="004F699D" w:rsidRPr="006A0A70">
        <w:rPr>
          <w:rFonts w:hint="eastAsia"/>
        </w:rPr>
        <w:t>，</w:t>
      </w:r>
      <w:r w:rsidR="004F699D" w:rsidRPr="006A0A70">
        <w:t>就是出现了异常情况</w:t>
      </w:r>
      <w:r w:rsidR="004F699D" w:rsidRPr="006A0A70">
        <w:rPr>
          <w:rFonts w:hint="eastAsia"/>
        </w:rPr>
        <w:t>，</w:t>
      </w:r>
      <w:r w:rsidR="004F699D" w:rsidRPr="006A0A70">
        <w:t>这时候就会抛出该异常</w:t>
      </w:r>
      <w:r w:rsidR="004F699D" w:rsidRPr="006A0A70">
        <w:rPr>
          <w:rFonts w:hint="eastAsia"/>
        </w:rPr>
        <w:t>。</w:t>
      </w:r>
    </w:p>
    <w:p w14:paraId="0FB8481F" w14:textId="79B9D82A" w:rsidR="00615294" w:rsidRDefault="00617BD2" w:rsidP="00617BD2">
      <w:pPr>
        <w:pStyle w:val="3"/>
        <w:ind w:firstLineChars="62" w:firstLine="199"/>
      </w:pPr>
      <w:bookmarkStart w:id="52" w:name="_Toc483298362"/>
      <w:r>
        <w:rPr>
          <w:rFonts w:hint="eastAsia"/>
        </w:rPr>
        <w:t>1.</w:t>
      </w:r>
      <w:r w:rsidR="00025930">
        <w:t>1</w:t>
      </w:r>
      <w:r>
        <w:rPr>
          <w:rFonts w:hint="eastAsia"/>
        </w:rPr>
        <w:t xml:space="preserve">.2 </w:t>
      </w:r>
      <w:r w:rsidR="004F699D">
        <w:rPr>
          <w:rFonts w:hint="eastAsia"/>
        </w:rPr>
        <w:t>业务层</w:t>
      </w:r>
      <w:r w:rsidR="00F90F32">
        <w:rPr>
          <w:rFonts w:hint="eastAsia"/>
        </w:rPr>
        <w:t>设计</w:t>
      </w:r>
      <w:bookmarkEnd w:id="52"/>
    </w:p>
    <w:p w14:paraId="2BB375B9" w14:textId="4AF87ED8" w:rsidR="00615294" w:rsidRDefault="00F90F32" w:rsidP="00E84F5A">
      <w:pPr>
        <w:ind w:firstLine="420"/>
      </w:pPr>
      <w:bookmarkStart w:id="53" w:name="OLE_LINK67"/>
      <w:bookmarkStart w:id="54" w:name="OLE_LINK68"/>
      <w:r>
        <w:t>该部分功能位于</w:t>
      </w:r>
      <w:r w:rsidRPr="00F90F32">
        <w:t>org.common.RBAC.service.AccountManager</w:t>
      </w:r>
      <w:r>
        <w:t>接口中</w:t>
      </w:r>
      <w:r>
        <w:rPr>
          <w:rFonts w:hint="eastAsia"/>
        </w:rPr>
        <w:t>，</w:t>
      </w:r>
      <w:r>
        <w:t>主要方法为</w:t>
      </w:r>
      <w:r>
        <w:rPr>
          <w:rFonts w:hint="eastAsia"/>
        </w:rPr>
        <w:t>：</w:t>
      </w:r>
    </w:p>
    <w:p w14:paraId="5FD032F2" w14:textId="1EF39CD8" w:rsidR="00E84F5A" w:rsidRDefault="00E84F5A" w:rsidP="00A51F85">
      <w:pPr>
        <w:pStyle w:val="a6"/>
        <w:numPr>
          <w:ilvl w:val="0"/>
          <w:numId w:val="36"/>
        </w:numPr>
        <w:ind w:firstLineChars="0"/>
      </w:pPr>
      <w:r w:rsidRPr="00E84F5A">
        <w:t>Result&lt;AccountSimple&gt; registeByPhone(String name, String pass, String phone);</w:t>
      </w:r>
    </w:p>
    <w:p w14:paraId="088F5534" w14:textId="2E62B8C0" w:rsidR="00E84F5A" w:rsidRDefault="004E65E4" w:rsidP="00A51F85">
      <w:pPr>
        <w:pStyle w:val="a6"/>
        <w:numPr>
          <w:ilvl w:val="0"/>
          <w:numId w:val="36"/>
        </w:numPr>
        <w:ind w:firstLineChars="0"/>
      </w:pPr>
      <w:r>
        <w:t>Result&lt;AccountSimple&gt; registByEmail(String name, String pass, String e_mail, String em_Acticode,String em_token_exptime);</w:t>
      </w:r>
    </w:p>
    <w:p w14:paraId="7E1BCBAD" w14:textId="77777777" w:rsidR="008617DB" w:rsidRDefault="008617DB" w:rsidP="00E84F5A">
      <w:pPr>
        <w:ind w:firstLine="420"/>
      </w:pPr>
      <w:bookmarkStart w:id="55" w:name="OLE_LINK25"/>
      <w:bookmarkStart w:id="56" w:name="OLE_LINK26"/>
      <w:bookmarkEnd w:id="53"/>
      <w:bookmarkEnd w:id="54"/>
      <w:r>
        <w:t>该功能所在的接口需要注入一下两个组件才可以实现其功能</w:t>
      </w:r>
      <w:r>
        <w:rPr>
          <w:rFonts w:hint="eastAsia"/>
        </w:rPr>
        <w:t>：</w:t>
      </w:r>
    </w:p>
    <w:p w14:paraId="0B619BDE" w14:textId="77777777" w:rsidR="008617DB" w:rsidRDefault="008617DB" w:rsidP="008617DB">
      <w:pPr>
        <w:pStyle w:val="a6"/>
        <w:numPr>
          <w:ilvl w:val="0"/>
          <w:numId w:val="22"/>
        </w:numPr>
        <w:ind w:firstLineChars="0"/>
      </w:pPr>
      <w:r>
        <w:t>AccountDao accountDao;</w:t>
      </w:r>
    </w:p>
    <w:p w14:paraId="7214DED0" w14:textId="66250539" w:rsidR="008617DB" w:rsidRPr="008617DB" w:rsidRDefault="008617DB" w:rsidP="008617DB">
      <w:pPr>
        <w:pStyle w:val="a6"/>
        <w:numPr>
          <w:ilvl w:val="0"/>
          <w:numId w:val="22"/>
        </w:numPr>
        <w:ind w:firstLineChars="0"/>
      </w:pPr>
      <w:r>
        <w:t>ResultUtil&lt;AccountSimple&gt; resultUtil;</w:t>
      </w:r>
    </w:p>
    <w:bookmarkEnd w:id="55"/>
    <w:bookmarkEnd w:id="56"/>
    <w:p w14:paraId="1EB81758" w14:textId="5972EF4F" w:rsidR="00615294" w:rsidRDefault="00E71CE4" w:rsidP="00E71CE4">
      <w:pPr>
        <w:ind w:firstLineChars="95" w:firstLine="199"/>
        <w:rPr>
          <w:szCs w:val="21"/>
        </w:rPr>
      </w:pPr>
      <w:r>
        <w:tab/>
      </w:r>
      <w:bookmarkStart w:id="57" w:name="OLE_LINK198"/>
      <w:bookmarkStart w:id="58" w:name="OLE_LINK199"/>
      <w:r w:rsidRPr="00E71CE4">
        <w:rPr>
          <w:szCs w:val="21"/>
        </w:rPr>
        <w:t>返回数据中的</w:t>
      </w:r>
      <w:r w:rsidRPr="00E71CE4">
        <w:rPr>
          <w:szCs w:val="21"/>
        </w:rPr>
        <w:t>data</w:t>
      </w:r>
      <w:r w:rsidRPr="00E71CE4">
        <w:rPr>
          <w:szCs w:val="21"/>
        </w:rPr>
        <w:t>为</w:t>
      </w:r>
      <w:r w:rsidRPr="00E71CE4">
        <w:rPr>
          <w:szCs w:val="21"/>
        </w:rPr>
        <w:t>AccountSimple</w:t>
      </w:r>
      <w:r w:rsidRPr="00E71CE4">
        <w:rPr>
          <w:szCs w:val="21"/>
        </w:rPr>
        <w:t>类型</w:t>
      </w:r>
      <w:r w:rsidRPr="00E71CE4">
        <w:rPr>
          <w:rFonts w:hint="eastAsia"/>
          <w:szCs w:val="21"/>
        </w:rPr>
        <w:t>，</w:t>
      </w:r>
      <w:r w:rsidRPr="00E71CE4">
        <w:rPr>
          <w:szCs w:val="21"/>
        </w:rPr>
        <w:t>其中包含了账号的必要信息</w:t>
      </w:r>
      <w:r w:rsidRPr="00E71CE4">
        <w:rPr>
          <w:rFonts w:hint="eastAsia"/>
          <w:szCs w:val="21"/>
        </w:rPr>
        <w:t>，</w:t>
      </w:r>
      <w:r w:rsidRPr="00E71CE4">
        <w:rPr>
          <w:szCs w:val="21"/>
        </w:rPr>
        <w:t>其</w:t>
      </w:r>
      <w:r>
        <w:rPr>
          <w:rFonts w:hint="eastAsia"/>
          <w:szCs w:val="21"/>
        </w:rPr>
        <w:t>类图</w:t>
      </w:r>
      <w:r>
        <w:rPr>
          <w:szCs w:val="21"/>
        </w:rPr>
        <w:t>为</w:t>
      </w:r>
      <w:r>
        <w:rPr>
          <w:rFonts w:hint="eastAsia"/>
          <w:szCs w:val="21"/>
        </w:rPr>
        <w:t>：</w:t>
      </w:r>
    </w:p>
    <w:p w14:paraId="29538C15" w14:textId="13B46F13" w:rsidR="00E71CE4" w:rsidRPr="00E71CE4" w:rsidRDefault="00CC2962" w:rsidP="00CC2962">
      <w:pPr>
        <w:ind w:firstLineChars="95" w:firstLine="199"/>
        <w:jc w:val="center"/>
        <w:rPr>
          <w:szCs w:val="21"/>
        </w:rPr>
      </w:pPr>
      <w:r>
        <w:rPr>
          <w:rFonts w:hint="eastAsia"/>
          <w:noProof/>
          <w:szCs w:val="21"/>
        </w:rPr>
        <w:drawing>
          <wp:inline distT="0" distB="0" distL="0" distR="0" wp14:anchorId="579D5EAD" wp14:editId="7A89CE18">
            <wp:extent cx="2686050" cy="21240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6050" cy="2124075"/>
                    </a:xfrm>
                    <a:prstGeom prst="rect">
                      <a:avLst/>
                    </a:prstGeom>
                    <a:noFill/>
                    <a:ln>
                      <a:noFill/>
                    </a:ln>
                  </pic:spPr>
                </pic:pic>
              </a:graphicData>
            </a:graphic>
          </wp:inline>
        </w:drawing>
      </w:r>
    </w:p>
    <w:bookmarkEnd w:id="57"/>
    <w:bookmarkEnd w:id="58"/>
    <w:p w14:paraId="4E70CE12" w14:textId="589E5C88" w:rsidR="00F9036E" w:rsidRDefault="00F9036E" w:rsidP="00F9036E">
      <w:pPr>
        <w:pStyle w:val="4"/>
        <w:ind w:firstLineChars="71"/>
      </w:pPr>
      <w:r>
        <w:t>业务流程图</w:t>
      </w:r>
    </w:p>
    <w:p w14:paraId="569EF5BA" w14:textId="03AFF293" w:rsidR="007A73A2" w:rsidRDefault="000A6A4A" w:rsidP="007A73A2">
      <w:pPr>
        <w:ind w:firstLine="420"/>
      </w:pPr>
      <w:r>
        <w:rPr>
          <w:rFonts w:hint="eastAsia"/>
        </w:rPr>
        <w:t>使用手机号注册</w:t>
      </w:r>
      <w:r w:rsidR="003D7C60">
        <w:t>业务方法的具体实现流程图为</w:t>
      </w:r>
      <w:r w:rsidR="003D7C60">
        <w:rPr>
          <w:rFonts w:hint="eastAsia"/>
        </w:rPr>
        <w:t>：</w:t>
      </w:r>
    </w:p>
    <w:p w14:paraId="6CB4E379" w14:textId="45591704" w:rsidR="000A6A4A" w:rsidRDefault="007F560F" w:rsidP="007A73A2">
      <w:pPr>
        <w:ind w:firstLine="420"/>
      </w:pPr>
      <w:r>
        <w:object w:dxaOrig="6436" w:dyaOrig="10710" w14:anchorId="42116D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5pt;height:535.8pt" o:ole="">
            <v:imagedata r:id="rId18" o:title=""/>
          </v:shape>
          <o:OLEObject Type="Embed" ProgID="Visio.Drawing.15" ShapeID="_x0000_i1025" DrawAspect="Content" ObjectID="_1557218514" r:id="rId19"/>
        </w:object>
      </w:r>
    </w:p>
    <w:p w14:paraId="621B4776" w14:textId="223F2D2D" w:rsidR="000A6A4A" w:rsidRDefault="000A6A4A" w:rsidP="000A6A4A">
      <w:pPr>
        <w:ind w:firstLine="420"/>
      </w:pPr>
      <w:r>
        <w:rPr>
          <w:rFonts w:hint="eastAsia"/>
        </w:rPr>
        <w:t>使用邮箱注册</w:t>
      </w:r>
      <w:r>
        <w:t>业务方法的具体实现流程图为</w:t>
      </w:r>
      <w:r>
        <w:rPr>
          <w:rFonts w:hint="eastAsia"/>
        </w:rPr>
        <w:t>：</w:t>
      </w:r>
    </w:p>
    <w:p w14:paraId="35A43BA1" w14:textId="05D4D51D" w:rsidR="00615294" w:rsidRPr="000A6A4A" w:rsidRDefault="007F560F" w:rsidP="000A6A4A">
      <w:pPr>
        <w:ind w:firstLine="420"/>
      </w:pPr>
      <w:r>
        <w:object w:dxaOrig="6466" w:dyaOrig="10935" w14:anchorId="31972F7F">
          <v:shape id="_x0000_i1026" type="#_x0000_t75" style="width:323.15pt;height:546.7pt" o:ole="">
            <v:imagedata r:id="rId20" o:title=""/>
          </v:shape>
          <o:OLEObject Type="Embed" ProgID="Visio.Drawing.15" ShapeID="_x0000_i1026" DrawAspect="Content" ObjectID="_1557218515" r:id="rId21"/>
        </w:object>
      </w:r>
    </w:p>
    <w:p w14:paraId="63B827DF" w14:textId="0F3B6318" w:rsidR="00CB45AB" w:rsidRDefault="00CB45AB" w:rsidP="00071E66">
      <w:pPr>
        <w:ind w:firstLine="420"/>
      </w:pPr>
    </w:p>
    <w:p w14:paraId="4AC6D4C9" w14:textId="21E95E97" w:rsidR="003362F6" w:rsidRPr="003362F6" w:rsidRDefault="004B0A9F" w:rsidP="003362F6">
      <w:pPr>
        <w:pStyle w:val="3"/>
        <w:ind w:firstLineChars="62" w:firstLine="199"/>
      </w:pPr>
      <w:bookmarkStart w:id="59" w:name="_Toc483298363"/>
      <w:r>
        <w:rPr>
          <w:rFonts w:hint="eastAsia"/>
        </w:rPr>
        <w:t xml:space="preserve">1.1.3 </w:t>
      </w:r>
      <w:r>
        <w:rPr>
          <w:rFonts w:hint="eastAsia"/>
        </w:rPr>
        <w:t>单元测试设计</w:t>
      </w:r>
      <w:bookmarkEnd w:id="59"/>
    </w:p>
    <w:tbl>
      <w:tblPr>
        <w:tblStyle w:val="a8"/>
        <w:tblW w:w="0" w:type="auto"/>
        <w:jc w:val="center"/>
        <w:tblLook w:val="04A0" w:firstRow="1" w:lastRow="0" w:firstColumn="1" w:lastColumn="0" w:noHBand="0" w:noVBand="1"/>
      </w:tblPr>
      <w:tblGrid>
        <w:gridCol w:w="2405"/>
        <w:gridCol w:w="3119"/>
        <w:gridCol w:w="2772"/>
      </w:tblGrid>
      <w:tr w:rsidR="001A0BDE" w:rsidRPr="00EA6DF7" w14:paraId="639DE9AD" w14:textId="77777777" w:rsidTr="003B31B3">
        <w:trPr>
          <w:jc w:val="center"/>
        </w:trPr>
        <w:tc>
          <w:tcPr>
            <w:tcW w:w="2405" w:type="dxa"/>
          </w:tcPr>
          <w:p w14:paraId="628D7F1C" w14:textId="77777777" w:rsidR="001A0BDE" w:rsidRPr="00EA6DF7" w:rsidRDefault="001A0BDE" w:rsidP="003B31B3">
            <w:pPr>
              <w:ind w:firstLineChars="0" w:firstLine="0"/>
              <w:jc w:val="center"/>
              <w:rPr>
                <w:b/>
              </w:rPr>
            </w:pPr>
            <w:r w:rsidRPr="00EA6DF7">
              <w:rPr>
                <w:b/>
              </w:rPr>
              <w:t>被测试方法</w:t>
            </w:r>
          </w:p>
        </w:tc>
        <w:tc>
          <w:tcPr>
            <w:tcW w:w="3119" w:type="dxa"/>
          </w:tcPr>
          <w:p w14:paraId="695241E4" w14:textId="77777777" w:rsidR="001A0BDE" w:rsidRPr="00EA6DF7" w:rsidRDefault="001A0BDE" w:rsidP="003B31B3">
            <w:pPr>
              <w:ind w:firstLineChars="0" w:firstLine="0"/>
              <w:jc w:val="center"/>
              <w:rPr>
                <w:b/>
              </w:rPr>
            </w:pPr>
            <w:r w:rsidRPr="00EA6DF7">
              <w:rPr>
                <w:b/>
              </w:rPr>
              <w:t>测试情况</w:t>
            </w:r>
          </w:p>
        </w:tc>
        <w:tc>
          <w:tcPr>
            <w:tcW w:w="2772" w:type="dxa"/>
          </w:tcPr>
          <w:p w14:paraId="13B6B72D" w14:textId="77777777" w:rsidR="001A0BDE" w:rsidRPr="00EA6DF7" w:rsidRDefault="001A0BDE" w:rsidP="003B31B3">
            <w:pPr>
              <w:ind w:firstLineChars="0" w:firstLine="0"/>
              <w:jc w:val="center"/>
              <w:rPr>
                <w:b/>
              </w:rPr>
            </w:pPr>
            <w:r>
              <w:rPr>
                <w:b/>
              </w:rPr>
              <w:t>预期结果</w:t>
            </w:r>
          </w:p>
        </w:tc>
      </w:tr>
      <w:tr w:rsidR="00BC0615" w:rsidRPr="00EA6DF7" w14:paraId="1D5DAF47" w14:textId="77777777" w:rsidTr="00A7399C">
        <w:trPr>
          <w:jc w:val="center"/>
        </w:trPr>
        <w:tc>
          <w:tcPr>
            <w:tcW w:w="2405" w:type="dxa"/>
            <w:vMerge w:val="restart"/>
            <w:vAlign w:val="center"/>
          </w:tcPr>
          <w:p w14:paraId="4067085E" w14:textId="77777777" w:rsidR="00A7399C" w:rsidRDefault="00A7399C" w:rsidP="00A7399C">
            <w:pPr>
              <w:ind w:firstLineChars="0" w:firstLine="0"/>
              <w:jc w:val="center"/>
            </w:pPr>
            <w:r w:rsidRPr="00A7399C">
              <w:t>Result&lt;AccountSimple&gt; registeByPhone(</w:t>
            </w:r>
          </w:p>
          <w:p w14:paraId="0E064DCB" w14:textId="77777777" w:rsidR="00A7399C" w:rsidRDefault="00A7399C" w:rsidP="00A7399C">
            <w:pPr>
              <w:ind w:firstLineChars="0" w:firstLine="0"/>
              <w:jc w:val="center"/>
            </w:pPr>
            <w:r w:rsidRPr="00A7399C">
              <w:lastRenderedPageBreak/>
              <w:t xml:space="preserve">String name, </w:t>
            </w:r>
          </w:p>
          <w:p w14:paraId="7B536954" w14:textId="77777777" w:rsidR="00A7399C" w:rsidRDefault="00A7399C" w:rsidP="00A7399C">
            <w:pPr>
              <w:ind w:firstLineChars="0" w:firstLine="0"/>
              <w:jc w:val="center"/>
            </w:pPr>
            <w:r w:rsidRPr="00A7399C">
              <w:t xml:space="preserve">String pass, </w:t>
            </w:r>
          </w:p>
          <w:p w14:paraId="3F70AF99" w14:textId="7CB150F8" w:rsidR="00BC0615" w:rsidRPr="00DC76EE" w:rsidRDefault="00A7399C" w:rsidP="00A7399C">
            <w:pPr>
              <w:ind w:firstLineChars="0" w:firstLine="0"/>
              <w:jc w:val="center"/>
            </w:pPr>
            <w:r w:rsidRPr="00A7399C">
              <w:t>String phone)</w:t>
            </w:r>
          </w:p>
        </w:tc>
        <w:tc>
          <w:tcPr>
            <w:tcW w:w="3119" w:type="dxa"/>
            <w:vAlign w:val="center"/>
          </w:tcPr>
          <w:p w14:paraId="610D4E5B" w14:textId="4E0B5CD0" w:rsidR="00BC0615" w:rsidRPr="00DC76EE" w:rsidRDefault="00BC0615" w:rsidP="00566733">
            <w:pPr>
              <w:ind w:firstLineChars="0" w:firstLine="0"/>
              <w:jc w:val="left"/>
            </w:pPr>
            <w:r w:rsidRPr="00DC76EE">
              <w:lastRenderedPageBreak/>
              <w:t>手机号为</w:t>
            </w:r>
            <w:r w:rsidRPr="00DC76EE">
              <w:t>null</w:t>
            </w:r>
            <w:r w:rsidRPr="00DC76EE">
              <w:t>或长度为</w:t>
            </w:r>
            <w:r w:rsidRPr="00DC76EE">
              <w:rPr>
                <w:rFonts w:hint="eastAsia"/>
              </w:rPr>
              <w:t>0</w:t>
            </w:r>
          </w:p>
        </w:tc>
        <w:tc>
          <w:tcPr>
            <w:tcW w:w="2772" w:type="dxa"/>
            <w:vAlign w:val="center"/>
          </w:tcPr>
          <w:p w14:paraId="5683E7BA" w14:textId="0A193199" w:rsidR="00BC0615" w:rsidRPr="00DC76EE" w:rsidRDefault="00BC0615" w:rsidP="00A7399C">
            <w:pPr>
              <w:ind w:firstLineChars="0" w:firstLine="0"/>
              <w:jc w:val="center"/>
            </w:pPr>
            <w:r>
              <w:t>状态码为</w:t>
            </w:r>
            <w:r>
              <w:rPr>
                <w:rFonts w:hint="eastAsia"/>
              </w:rPr>
              <w:t>：</w:t>
            </w:r>
            <w:r w:rsidRPr="00DC76EE">
              <w:t>000105</w:t>
            </w:r>
          </w:p>
        </w:tc>
      </w:tr>
      <w:tr w:rsidR="00BC0615" w:rsidRPr="00EA6DF7" w14:paraId="25E758F2" w14:textId="77777777" w:rsidTr="00A7399C">
        <w:trPr>
          <w:jc w:val="center"/>
        </w:trPr>
        <w:tc>
          <w:tcPr>
            <w:tcW w:w="2405" w:type="dxa"/>
            <w:vMerge/>
            <w:vAlign w:val="center"/>
          </w:tcPr>
          <w:p w14:paraId="34083676" w14:textId="77777777" w:rsidR="00BC0615" w:rsidRPr="00DC76EE" w:rsidRDefault="00BC0615" w:rsidP="00A7399C">
            <w:pPr>
              <w:ind w:firstLineChars="0" w:firstLine="0"/>
              <w:jc w:val="center"/>
            </w:pPr>
          </w:p>
        </w:tc>
        <w:tc>
          <w:tcPr>
            <w:tcW w:w="3119" w:type="dxa"/>
            <w:vAlign w:val="center"/>
          </w:tcPr>
          <w:p w14:paraId="3A1E2E46" w14:textId="4D66CECC" w:rsidR="00BC0615" w:rsidRPr="00DC76EE" w:rsidRDefault="00BC0615" w:rsidP="00566733">
            <w:pPr>
              <w:ind w:firstLineChars="0" w:firstLine="0"/>
              <w:jc w:val="left"/>
            </w:pPr>
            <w:r>
              <w:t>账号为</w:t>
            </w:r>
            <w:r>
              <w:t>null</w:t>
            </w:r>
            <w:r w:rsidRPr="00DC76EE">
              <w:t>或长度为</w:t>
            </w:r>
            <w:r w:rsidRPr="00DC76EE">
              <w:rPr>
                <w:rFonts w:hint="eastAsia"/>
              </w:rPr>
              <w:t>0</w:t>
            </w:r>
          </w:p>
        </w:tc>
        <w:tc>
          <w:tcPr>
            <w:tcW w:w="2772" w:type="dxa"/>
            <w:vAlign w:val="center"/>
          </w:tcPr>
          <w:p w14:paraId="32E2125D" w14:textId="54047CD3" w:rsidR="00BC0615" w:rsidRPr="00DC76EE" w:rsidRDefault="00BC0615" w:rsidP="00A7399C">
            <w:pPr>
              <w:ind w:firstLineChars="0" w:firstLine="0"/>
              <w:jc w:val="center"/>
            </w:pPr>
            <w:r>
              <w:t>状态码为</w:t>
            </w:r>
            <w:r>
              <w:rPr>
                <w:rFonts w:hint="eastAsia"/>
              </w:rPr>
              <w:t>：</w:t>
            </w:r>
            <w:r w:rsidRPr="00DC76EE">
              <w:t>000105</w:t>
            </w:r>
          </w:p>
        </w:tc>
      </w:tr>
      <w:tr w:rsidR="00BC0615" w:rsidRPr="00EA6DF7" w14:paraId="2668FE95" w14:textId="77777777" w:rsidTr="00A7399C">
        <w:trPr>
          <w:jc w:val="center"/>
        </w:trPr>
        <w:tc>
          <w:tcPr>
            <w:tcW w:w="2405" w:type="dxa"/>
            <w:vMerge/>
            <w:vAlign w:val="center"/>
          </w:tcPr>
          <w:p w14:paraId="67216CFD" w14:textId="77777777" w:rsidR="00BC0615" w:rsidRPr="00DC76EE" w:rsidRDefault="00BC0615" w:rsidP="00A7399C">
            <w:pPr>
              <w:ind w:firstLineChars="0" w:firstLine="0"/>
              <w:jc w:val="center"/>
            </w:pPr>
          </w:p>
        </w:tc>
        <w:tc>
          <w:tcPr>
            <w:tcW w:w="3119" w:type="dxa"/>
            <w:vAlign w:val="center"/>
          </w:tcPr>
          <w:p w14:paraId="085F236B" w14:textId="329F4244" w:rsidR="00BC0615" w:rsidRDefault="00BC0615" w:rsidP="00566733">
            <w:pPr>
              <w:ind w:firstLineChars="0" w:firstLine="0"/>
              <w:jc w:val="left"/>
            </w:pPr>
            <w:r>
              <w:rPr>
                <w:rFonts w:hint="eastAsia"/>
              </w:rPr>
              <w:t>密码</w:t>
            </w:r>
            <w:r>
              <w:t>为</w:t>
            </w:r>
            <w:r>
              <w:t>null</w:t>
            </w:r>
            <w:r w:rsidRPr="00DC76EE">
              <w:t>或长度为</w:t>
            </w:r>
            <w:r w:rsidRPr="00DC76EE">
              <w:rPr>
                <w:rFonts w:hint="eastAsia"/>
              </w:rPr>
              <w:t>0</w:t>
            </w:r>
          </w:p>
        </w:tc>
        <w:tc>
          <w:tcPr>
            <w:tcW w:w="2772" w:type="dxa"/>
            <w:vAlign w:val="center"/>
          </w:tcPr>
          <w:p w14:paraId="44DE7CDD" w14:textId="0DE8CA80" w:rsidR="00BC0615" w:rsidRDefault="00BC0615" w:rsidP="00A7399C">
            <w:pPr>
              <w:ind w:firstLineChars="0" w:firstLine="0"/>
              <w:jc w:val="center"/>
            </w:pPr>
            <w:r>
              <w:t>状态码为</w:t>
            </w:r>
            <w:r>
              <w:rPr>
                <w:rFonts w:hint="eastAsia"/>
              </w:rPr>
              <w:t>：</w:t>
            </w:r>
            <w:r w:rsidRPr="00DC76EE">
              <w:t>000105</w:t>
            </w:r>
          </w:p>
        </w:tc>
      </w:tr>
      <w:tr w:rsidR="00BC0615" w:rsidRPr="00EA6DF7" w14:paraId="6233CE50" w14:textId="77777777" w:rsidTr="00A7399C">
        <w:trPr>
          <w:jc w:val="center"/>
        </w:trPr>
        <w:tc>
          <w:tcPr>
            <w:tcW w:w="2405" w:type="dxa"/>
            <w:vMerge/>
            <w:vAlign w:val="center"/>
          </w:tcPr>
          <w:p w14:paraId="47E1296F" w14:textId="77777777" w:rsidR="00BC0615" w:rsidRPr="00DC76EE" w:rsidRDefault="00BC0615" w:rsidP="00A7399C">
            <w:pPr>
              <w:ind w:firstLineChars="0" w:firstLine="0"/>
              <w:jc w:val="center"/>
            </w:pPr>
          </w:p>
        </w:tc>
        <w:tc>
          <w:tcPr>
            <w:tcW w:w="3119" w:type="dxa"/>
            <w:vAlign w:val="center"/>
          </w:tcPr>
          <w:p w14:paraId="23FF74B9" w14:textId="30261B4C" w:rsidR="00BC0615" w:rsidRDefault="00BC0615" w:rsidP="00566733">
            <w:pPr>
              <w:ind w:firstLineChars="0" w:firstLine="0"/>
              <w:jc w:val="left"/>
            </w:pPr>
            <w:r>
              <w:rPr>
                <w:rFonts w:hint="eastAsia"/>
              </w:rPr>
              <w:t>手机号已注册</w:t>
            </w:r>
          </w:p>
        </w:tc>
        <w:tc>
          <w:tcPr>
            <w:tcW w:w="2772" w:type="dxa"/>
            <w:vAlign w:val="center"/>
          </w:tcPr>
          <w:p w14:paraId="1A2D982E" w14:textId="1E72CF4A" w:rsidR="00BC0615" w:rsidRDefault="00BC0615" w:rsidP="00A7399C">
            <w:pPr>
              <w:ind w:firstLineChars="0" w:firstLine="0"/>
              <w:jc w:val="center"/>
            </w:pPr>
            <w:r>
              <w:t>状态码为</w:t>
            </w:r>
            <w:r>
              <w:rPr>
                <w:rFonts w:hint="eastAsia"/>
              </w:rPr>
              <w:t>：</w:t>
            </w:r>
            <w:r w:rsidR="00D52D72" w:rsidRPr="00D52D72">
              <w:rPr>
                <w:kern w:val="0"/>
              </w:rPr>
              <w:t>000107</w:t>
            </w:r>
          </w:p>
        </w:tc>
      </w:tr>
      <w:tr w:rsidR="00BC0615" w:rsidRPr="00EA6DF7" w14:paraId="6F96A33C" w14:textId="77777777" w:rsidTr="00A7399C">
        <w:trPr>
          <w:jc w:val="center"/>
        </w:trPr>
        <w:tc>
          <w:tcPr>
            <w:tcW w:w="2405" w:type="dxa"/>
            <w:vMerge/>
            <w:vAlign w:val="center"/>
          </w:tcPr>
          <w:p w14:paraId="51E28C61" w14:textId="77777777" w:rsidR="00BC0615" w:rsidRPr="00DC76EE" w:rsidRDefault="00BC0615" w:rsidP="00A7399C">
            <w:pPr>
              <w:ind w:firstLineChars="0" w:firstLine="0"/>
              <w:jc w:val="center"/>
            </w:pPr>
          </w:p>
        </w:tc>
        <w:tc>
          <w:tcPr>
            <w:tcW w:w="3119" w:type="dxa"/>
            <w:vAlign w:val="center"/>
          </w:tcPr>
          <w:p w14:paraId="7B304E6F" w14:textId="493254FB" w:rsidR="00BC0615" w:rsidRDefault="00566733" w:rsidP="00566733">
            <w:pPr>
              <w:ind w:firstLineChars="0" w:firstLine="0"/>
              <w:jc w:val="left"/>
            </w:pPr>
            <w:r>
              <w:rPr>
                <w:rFonts w:hint="eastAsia"/>
              </w:rPr>
              <w:t>手机号格式不正确</w:t>
            </w:r>
          </w:p>
        </w:tc>
        <w:tc>
          <w:tcPr>
            <w:tcW w:w="2772" w:type="dxa"/>
            <w:vAlign w:val="center"/>
          </w:tcPr>
          <w:p w14:paraId="073DF96E" w14:textId="0C522E0F" w:rsidR="00BC0615" w:rsidRDefault="00BC0615" w:rsidP="00A7399C">
            <w:pPr>
              <w:ind w:firstLineChars="0" w:firstLine="0"/>
              <w:jc w:val="center"/>
            </w:pPr>
            <w:r>
              <w:t>状态码为</w:t>
            </w:r>
            <w:r>
              <w:rPr>
                <w:rFonts w:hint="eastAsia"/>
              </w:rPr>
              <w:t>：</w:t>
            </w:r>
            <w:r w:rsidR="009B4B44" w:rsidRPr="009B4B44">
              <w:t>000106</w:t>
            </w:r>
          </w:p>
        </w:tc>
      </w:tr>
      <w:tr w:rsidR="00BC0615" w:rsidRPr="00EA6DF7" w14:paraId="265AD8C9" w14:textId="77777777" w:rsidTr="00A7399C">
        <w:trPr>
          <w:jc w:val="center"/>
        </w:trPr>
        <w:tc>
          <w:tcPr>
            <w:tcW w:w="2405" w:type="dxa"/>
            <w:vMerge/>
            <w:vAlign w:val="center"/>
          </w:tcPr>
          <w:p w14:paraId="49DC4F3B" w14:textId="77777777" w:rsidR="00BC0615" w:rsidRPr="00DC76EE" w:rsidRDefault="00BC0615" w:rsidP="00A7399C">
            <w:pPr>
              <w:ind w:firstLineChars="0" w:firstLine="0"/>
              <w:jc w:val="center"/>
            </w:pPr>
          </w:p>
        </w:tc>
        <w:tc>
          <w:tcPr>
            <w:tcW w:w="3119" w:type="dxa"/>
            <w:vAlign w:val="center"/>
          </w:tcPr>
          <w:p w14:paraId="23D858A9" w14:textId="2AF2FD0C" w:rsidR="00BC0615" w:rsidRDefault="00566733" w:rsidP="00566733">
            <w:pPr>
              <w:ind w:firstLineChars="0" w:firstLine="0"/>
              <w:jc w:val="left"/>
            </w:pPr>
            <w:r>
              <w:rPr>
                <w:rFonts w:hint="eastAsia"/>
              </w:rPr>
              <w:t>账号已注册</w:t>
            </w:r>
          </w:p>
        </w:tc>
        <w:tc>
          <w:tcPr>
            <w:tcW w:w="2772" w:type="dxa"/>
            <w:vAlign w:val="center"/>
          </w:tcPr>
          <w:p w14:paraId="3DCE1726" w14:textId="59B8367C" w:rsidR="00BC0615" w:rsidRDefault="00BC0615" w:rsidP="00A7399C">
            <w:pPr>
              <w:ind w:firstLineChars="0" w:firstLine="0"/>
              <w:jc w:val="center"/>
            </w:pPr>
            <w:r>
              <w:t>状态码为</w:t>
            </w:r>
            <w:r>
              <w:rPr>
                <w:rFonts w:hint="eastAsia"/>
              </w:rPr>
              <w:t>：</w:t>
            </w:r>
            <w:r w:rsidR="009E5E16" w:rsidRPr="009E5E16">
              <w:rPr>
                <w:kern w:val="0"/>
              </w:rPr>
              <w:t>000101</w:t>
            </w:r>
          </w:p>
        </w:tc>
      </w:tr>
      <w:tr w:rsidR="00BC0615" w:rsidRPr="00EA6DF7" w14:paraId="7F790A6D" w14:textId="77777777" w:rsidTr="00A7399C">
        <w:trPr>
          <w:jc w:val="center"/>
        </w:trPr>
        <w:tc>
          <w:tcPr>
            <w:tcW w:w="2405" w:type="dxa"/>
            <w:vMerge/>
            <w:vAlign w:val="center"/>
          </w:tcPr>
          <w:p w14:paraId="6FBC7D00" w14:textId="77777777" w:rsidR="00BC0615" w:rsidRPr="00DC76EE" w:rsidRDefault="00BC0615" w:rsidP="00A7399C">
            <w:pPr>
              <w:ind w:firstLineChars="0" w:firstLine="0"/>
              <w:jc w:val="center"/>
            </w:pPr>
          </w:p>
        </w:tc>
        <w:tc>
          <w:tcPr>
            <w:tcW w:w="3119" w:type="dxa"/>
            <w:vAlign w:val="center"/>
          </w:tcPr>
          <w:p w14:paraId="2D146D53" w14:textId="4D5F1CD6" w:rsidR="00BC0615" w:rsidRDefault="00566733" w:rsidP="00566733">
            <w:pPr>
              <w:ind w:firstLineChars="0" w:firstLine="0"/>
              <w:jc w:val="left"/>
            </w:pPr>
            <w:r>
              <w:t>账号为手机号</w:t>
            </w:r>
          </w:p>
        </w:tc>
        <w:tc>
          <w:tcPr>
            <w:tcW w:w="2772" w:type="dxa"/>
            <w:vAlign w:val="center"/>
          </w:tcPr>
          <w:p w14:paraId="03B2DA9A" w14:textId="01FAA00F" w:rsidR="00BC0615" w:rsidRDefault="00BC0615" w:rsidP="00A7399C">
            <w:pPr>
              <w:ind w:firstLineChars="0" w:firstLine="0"/>
              <w:jc w:val="center"/>
            </w:pPr>
            <w:r>
              <w:t>状态码为</w:t>
            </w:r>
            <w:r>
              <w:rPr>
                <w:rFonts w:hint="eastAsia"/>
              </w:rPr>
              <w:t>：</w:t>
            </w:r>
            <w:r w:rsidR="009E5E16" w:rsidRPr="009E5E16">
              <w:t>000102</w:t>
            </w:r>
          </w:p>
        </w:tc>
      </w:tr>
      <w:tr w:rsidR="00BC0615" w:rsidRPr="00EA6DF7" w14:paraId="0C45DD2F" w14:textId="77777777" w:rsidTr="00A7399C">
        <w:trPr>
          <w:jc w:val="center"/>
        </w:trPr>
        <w:tc>
          <w:tcPr>
            <w:tcW w:w="2405" w:type="dxa"/>
            <w:vMerge/>
            <w:vAlign w:val="center"/>
          </w:tcPr>
          <w:p w14:paraId="5B1324B7" w14:textId="77777777" w:rsidR="00BC0615" w:rsidRPr="00DC76EE" w:rsidRDefault="00BC0615" w:rsidP="00A7399C">
            <w:pPr>
              <w:ind w:firstLineChars="0" w:firstLine="0"/>
              <w:jc w:val="center"/>
            </w:pPr>
          </w:p>
        </w:tc>
        <w:tc>
          <w:tcPr>
            <w:tcW w:w="3119" w:type="dxa"/>
            <w:vAlign w:val="center"/>
          </w:tcPr>
          <w:p w14:paraId="08745BBF" w14:textId="08074832" w:rsidR="00BC0615" w:rsidRDefault="00566733" w:rsidP="00566733">
            <w:pPr>
              <w:ind w:firstLineChars="0" w:firstLine="0"/>
              <w:jc w:val="left"/>
            </w:pPr>
            <w:r>
              <w:t>账号为邮箱</w:t>
            </w:r>
          </w:p>
        </w:tc>
        <w:tc>
          <w:tcPr>
            <w:tcW w:w="2772" w:type="dxa"/>
            <w:vAlign w:val="center"/>
          </w:tcPr>
          <w:p w14:paraId="72F06B00" w14:textId="5946FCCE" w:rsidR="00BC0615" w:rsidRDefault="00BC0615" w:rsidP="00A7399C">
            <w:pPr>
              <w:ind w:firstLineChars="0" w:firstLine="0"/>
              <w:jc w:val="center"/>
            </w:pPr>
            <w:r>
              <w:t>状态码为</w:t>
            </w:r>
            <w:r>
              <w:rPr>
                <w:rFonts w:hint="eastAsia"/>
              </w:rPr>
              <w:t>：</w:t>
            </w:r>
            <w:r w:rsidR="009E5E16" w:rsidRPr="009E5E16">
              <w:t>000103</w:t>
            </w:r>
          </w:p>
        </w:tc>
      </w:tr>
      <w:tr w:rsidR="00BC0615" w:rsidRPr="00EA6DF7" w14:paraId="17D3B6AE" w14:textId="77777777" w:rsidTr="00A7399C">
        <w:trPr>
          <w:jc w:val="center"/>
        </w:trPr>
        <w:tc>
          <w:tcPr>
            <w:tcW w:w="2405" w:type="dxa"/>
            <w:vMerge/>
            <w:vAlign w:val="center"/>
          </w:tcPr>
          <w:p w14:paraId="152C615D" w14:textId="77777777" w:rsidR="00BC0615" w:rsidRPr="00DC76EE" w:rsidRDefault="00BC0615" w:rsidP="00A7399C">
            <w:pPr>
              <w:ind w:firstLineChars="0" w:firstLine="0"/>
              <w:jc w:val="center"/>
            </w:pPr>
          </w:p>
        </w:tc>
        <w:tc>
          <w:tcPr>
            <w:tcW w:w="3119" w:type="dxa"/>
            <w:vAlign w:val="center"/>
          </w:tcPr>
          <w:p w14:paraId="629FF1F1" w14:textId="651719E4" w:rsidR="00BC0615" w:rsidRDefault="00566733" w:rsidP="00566733">
            <w:pPr>
              <w:ind w:firstLineChars="0" w:firstLine="0"/>
              <w:jc w:val="left"/>
            </w:pPr>
            <w:r>
              <w:t>注册信息正常</w:t>
            </w:r>
          </w:p>
        </w:tc>
        <w:tc>
          <w:tcPr>
            <w:tcW w:w="2772" w:type="dxa"/>
            <w:vAlign w:val="center"/>
          </w:tcPr>
          <w:p w14:paraId="2D119D7E" w14:textId="10EA526B" w:rsidR="00BC0615" w:rsidRDefault="00BC0615" w:rsidP="00A7399C">
            <w:pPr>
              <w:ind w:firstLineChars="0" w:firstLine="0"/>
              <w:jc w:val="center"/>
            </w:pPr>
            <w:r>
              <w:t>状态码为</w:t>
            </w:r>
            <w:r>
              <w:rPr>
                <w:rFonts w:hint="eastAsia"/>
              </w:rPr>
              <w:t>：</w:t>
            </w:r>
            <w:r w:rsidR="009E5E16" w:rsidRPr="009E5E16">
              <w:t>000100</w:t>
            </w:r>
          </w:p>
        </w:tc>
      </w:tr>
      <w:tr w:rsidR="00A7399C" w:rsidRPr="00EA6DF7" w14:paraId="4AD72AD0" w14:textId="77777777" w:rsidTr="00A7399C">
        <w:tblPrEx>
          <w:jc w:val="left"/>
        </w:tblPrEx>
        <w:tc>
          <w:tcPr>
            <w:tcW w:w="2405" w:type="dxa"/>
            <w:vMerge w:val="restart"/>
            <w:vAlign w:val="center"/>
          </w:tcPr>
          <w:p w14:paraId="55DF556F" w14:textId="77777777" w:rsidR="0069566F" w:rsidRDefault="0069566F" w:rsidP="0069566F">
            <w:pPr>
              <w:ind w:firstLineChars="0" w:firstLine="0"/>
              <w:jc w:val="center"/>
            </w:pPr>
            <w:r>
              <w:t>Result&lt;AccountSimple&gt; registByEmail(</w:t>
            </w:r>
          </w:p>
          <w:p w14:paraId="125C771E" w14:textId="77777777" w:rsidR="0069566F" w:rsidRDefault="0069566F" w:rsidP="0069566F">
            <w:pPr>
              <w:ind w:firstLineChars="0" w:firstLine="0"/>
              <w:jc w:val="center"/>
            </w:pPr>
            <w:r>
              <w:t xml:space="preserve">String name, </w:t>
            </w:r>
          </w:p>
          <w:p w14:paraId="75D046D2" w14:textId="77777777" w:rsidR="0069566F" w:rsidRDefault="0069566F" w:rsidP="0069566F">
            <w:pPr>
              <w:ind w:firstLineChars="0" w:firstLine="0"/>
              <w:jc w:val="center"/>
            </w:pPr>
            <w:r>
              <w:t xml:space="preserve">String pass, </w:t>
            </w:r>
          </w:p>
          <w:p w14:paraId="0EDCB77C" w14:textId="77777777" w:rsidR="0069566F" w:rsidRDefault="0069566F" w:rsidP="0069566F">
            <w:pPr>
              <w:ind w:firstLineChars="0" w:firstLine="0"/>
              <w:jc w:val="center"/>
            </w:pPr>
            <w:r>
              <w:t xml:space="preserve">String e_mail, </w:t>
            </w:r>
          </w:p>
          <w:p w14:paraId="461569F9" w14:textId="4477C04D" w:rsidR="0069566F" w:rsidRDefault="0069566F" w:rsidP="0069566F">
            <w:pPr>
              <w:ind w:firstLineChars="0" w:firstLine="0"/>
              <w:jc w:val="center"/>
            </w:pPr>
            <w:r>
              <w:t>String em_Acticode,</w:t>
            </w:r>
          </w:p>
          <w:p w14:paraId="09EB884F" w14:textId="1AE4C828" w:rsidR="00A7399C" w:rsidRPr="00DC76EE" w:rsidRDefault="0069566F" w:rsidP="0069566F">
            <w:pPr>
              <w:ind w:firstLineChars="0" w:firstLine="0"/>
              <w:jc w:val="center"/>
            </w:pPr>
            <w:r>
              <w:t>String em_token_exptime)</w:t>
            </w:r>
          </w:p>
        </w:tc>
        <w:tc>
          <w:tcPr>
            <w:tcW w:w="3119" w:type="dxa"/>
            <w:vAlign w:val="center"/>
          </w:tcPr>
          <w:p w14:paraId="2BD8FC25" w14:textId="42BFF123" w:rsidR="00A7399C" w:rsidRPr="00DC76EE" w:rsidRDefault="00A51F85" w:rsidP="00566733">
            <w:pPr>
              <w:ind w:firstLineChars="0" w:firstLine="0"/>
              <w:jc w:val="left"/>
            </w:pPr>
            <w:r>
              <w:rPr>
                <w:rFonts w:hint="eastAsia"/>
              </w:rPr>
              <w:t>邮箱</w:t>
            </w:r>
            <w:r w:rsidR="00A7399C" w:rsidRPr="00DC76EE">
              <w:t>为</w:t>
            </w:r>
            <w:r w:rsidR="00A7399C" w:rsidRPr="00DC76EE">
              <w:t>null</w:t>
            </w:r>
            <w:r w:rsidR="00A7399C" w:rsidRPr="00DC76EE">
              <w:t>或长度为</w:t>
            </w:r>
            <w:r w:rsidR="00A7399C" w:rsidRPr="00DC76EE">
              <w:rPr>
                <w:rFonts w:hint="eastAsia"/>
              </w:rPr>
              <w:t>0</w:t>
            </w:r>
          </w:p>
        </w:tc>
        <w:tc>
          <w:tcPr>
            <w:tcW w:w="2772" w:type="dxa"/>
            <w:vAlign w:val="center"/>
          </w:tcPr>
          <w:p w14:paraId="3E4DD452" w14:textId="77777777" w:rsidR="00A7399C" w:rsidRPr="00DC76EE" w:rsidRDefault="00A7399C" w:rsidP="00A7399C">
            <w:pPr>
              <w:ind w:firstLineChars="0" w:firstLine="0"/>
              <w:jc w:val="center"/>
            </w:pPr>
            <w:r>
              <w:t>状态码为</w:t>
            </w:r>
            <w:r>
              <w:rPr>
                <w:rFonts w:hint="eastAsia"/>
              </w:rPr>
              <w:t>：</w:t>
            </w:r>
            <w:r w:rsidRPr="00DC76EE">
              <w:t>000105</w:t>
            </w:r>
          </w:p>
        </w:tc>
      </w:tr>
      <w:tr w:rsidR="00A7399C" w:rsidRPr="00EA6DF7" w14:paraId="7F9B0937" w14:textId="77777777" w:rsidTr="00A7399C">
        <w:tblPrEx>
          <w:jc w:val="left"/>
        </w:tblPrEx>
        <w:tc>
          <w:tcPr>
            <w:tcW w:w="2405" w:type="dxa"/>
            <w:vMerge/>
            <w:vAlign w:val="center"/>
          </w:tcPr>
          <w:p w14:paraId="3B9247A0" w14:textId="77777777" w:rsidR="00A7399C" w:rsidRPr="00DC76EE" w:rsidRDefault="00A7399C" w:rsidP="00A7399C">
            <w:pPr>
              <w:ind w:firstLineChars="0" w:firstLine="0"/>
              <w:jc w:val="center"/>
            </w:pPr>
          </w:p>
        </w:tc>
        <w:tc>
          <w:tcPr>
            <w:tcW w:w="3119" w:type="dxa"/>
            <w:vAlign w:val="center"/>
          </w:tcPr>
          <w:p w14:paraId="75D2ABB3" w14:textId="77777777" w:rsidR="00A7399C" w:rsidRPr="00DC76EE" w:rsidRDefault="00A7399C" w:rsidP="00566733">
            <w:pPr>
              <w:ind w:firstLineChars="0" w:firstLine="0"/>
              <w:jc w:val="left"/>
            </w:pPr>
            <w:r>
              <w:t>账号为</w:t>
            </w:r>
            <w:r>
              <w:t>null</w:t>
            </w:r>
            <w:r w:rsidRPr="00DC76EE">
              <w:t>或长度为</w:t>
            </w:r>
            <w:r w:rsidRPr="00DC76EE">
              <w:rPr>
                <w:rFonts w:hint="eastAsia"/>
              </w:rPr>
              <w:t>0</w:t>
            </w:r>
          </w:p>
        </w:tc>
        <w:tc>
          <w:tcPr>
            <w:tcW w:w="2772" w:type="dxa"/>
            <w:vAlign w:val="center"/>
          </w:tcPr>
          <w:p w14:paraId="2E11E56B" w14:textId="77777777" w:rsidR="00A7399C" w:rsidRPr="00DC76EE" w:rsidRDefault="00A7399C" w:rsidP="00A7399C">
            <w:pPr>
              <w:ind w:firstLineChars="0" w:firstLine="0"/>
              <w:jc w:val="center"/>
            </w:pPr>
            <w:r>
              <w:t>状态码为</w:t>
            </w:r>
            <w:r>
              <w:rPr>
                <w:rFonts w:hint="eastAsia"/>
              </w:rPr>
              <w:t>：</w:t>
            </w:r>
            <w:r w:rsidRPr="00DC76EE">
              <w:t>000105</w:t>
            </w:r>
          </w:p>
        </w:tc>
      </w:tr>
      <w:tr w:rsidR="00A7399C" w:rsidRPr="00EA6DF7" w14:paraId="51378C5A" w14:textId="77777777" w:rsidTr="00A7399C">
        <w:tblPrEx>
          <w:jc w:val="left"/>
        </w:tblPrEx>
        <w:tc>
          <w:tcPr>
            <w:tcW w:w="2405" w:type="dxa"/>
            <w:vMerge/>
            <w:vAlign w:val="center"/>
          </w:tcPr>
          <w:p w14:paraId="79BD90E4" w14:textId="77777777" w:rsidR="00A7399C" w:rsidRPr="00DC76EE" w:rsidRDefault="00A7399C" w:rsidP="00A7399C">
            <w:pPr>
              <w:ind w:firstLineChars="0" w:firstLine="0"/>
              <w:jc w:val="center"/>
            </w:pPr>
          </w:p>
        </w:tc>
        <w:tc>
          <w:tcPr>
            <w:tcW w:w="3119" w:type="dxa"/>
            <w:vAlign w:val="center"/>
          </w:tcPr>
          <w:p w14:paraId="786C7C3A" w14:textId="77777777" w:rsidR="00A7399C" w:rsidRDefault="00A7399C" w:rsidP="00566733">
            <w:pPr>
              <w:ind w:firstLineChars="0" w:firstLine="0"/>
              <w:jc w:val="left"/>
            </w:pPr>
            <w:r>
              <w:rPr>
                <w:rFonts w:hint="eastAsia"/>
              </w:rPr>
              <w:t>密码</w:t>
            </w:r>
            <w:r>
              <w:t>为</w:t>
            </w:r>
            <w:r>
              <w:t>null</w:t>
            </w:r>
            <w:r w:rsidRPr="00DC76EE">
              <w:t>或长度为</w:t>
            </w:r>
            <w:r w:rsidRPr="00DC76EE">
              <w:rPr>
                <w:rFonts w:hint="eastAsia"/>
              </w:rPr>
              <w:t>0</w:t>
            </w:r>
          </w:p>
        </w:tc>
        <w:tc>
          <w:tcPr>
            <w:tcW w:w="2772" w:type="dxa"/>
            <w:vAlign w:val="center"/>
          </w:tcPr>
          <w:p w14:paraId="74E6B195" w14:textId="77777777" w:rsidR="00A7399C" w:rsidRDefault="00A7399C" w:rsidP="00A7399C">
            <w:pPr>
              <w:ind w:firstLineChars="0" w:firstLine="0"/>
              <w:jc w:val="center"/>
            </w:pPr>
            <w:r>
              <w:t>状态码为</w:t>
            </w:r>
            <w:r>
              <w:rPr>
                <w:rFonts w:hint="eastAsia"/>
              </w:rPr>
              <w:t>：</w:t>
            </w:r>
            <w:r w:rsidRPr="00DC76EE">
              <w:t>000105</w:t>
            </w:r>
          </w:p>
        </w:tc>
      </w:tr>
      <w:tr w:rsidR="00B21F7E" w:rsidRPr="00EA6DF7" w14:paraId="748EE274" w14:textId="77777777" w:rsidTr="00A7399C">
        <w:tblPrEx>
          <w:jc w:val="left"/>
        </w:tblPrEx>
        <w:tc>
          <w:tcPr>
            <w:tcW w:w="2405" w:type="dxa"/>
            <w:vMerge/>
            <w:vAlign w:val="center"/>
          </w:tcPr>
          <w:p w14:paraId="4DB935D7" w14:textId="77777777" w:rsidR="00B21F7E" w:rsidRPr="00DC76EE" w:rsidRDefault="00B21F7E" w:rsidP="00B21F7E">
            <w:pPr>
              <w:ind w:firstLineChars="0" w:firstLine="0"/>
              <w:jc w:val="center"/>
            </w:pPr>
          </w:p>
        </w:tc>
        <w:tc>
          <w:tcPr>
            <w:tcW w:w="3119" w:type="dxa"/>
            <w:vAlign w:val="center"/>
          </w:tcPr>
          <w:p w14:paraId="5553666D" w14:textId="74104F1B" w:rsidR="00B21F7E" w:rsidRDefault="00B21F7E" w:rsidP="00B21F7E">
            <w:pPr>
              <w:ind w:firstLineChars="0" w:firstLine="0"/>
              <w:jc w:val="left"/>
            </w:pPr>
            <w:r>
              <w:rPr>
                <w:rFonts w:hint="eastAsia"/>
              </w:rPr>
              <w:t>激活码为</w:t>
            </w:r>
            <w:r>
              <w:rPr>
                <w:rFonts w:hint="eastAsia"/>
              </w:rPr>
              <w:t>null</w:t>
            </w:r>
            <w:r>
              <w:t>或长度为</w:t>
            </w:r>
            <w:r>
              <w:rPr>
                <w:rFonts w:hint="eastAsia"/>
              </w:rPr>
              <w:t>0</w:t>
            </w:r>
          </w:p>
        </w:tc>
        <w:tc>
          <w:tcPr>
            <w:tcW w:w="2772" w:type="dxa"/>
            <w:vAlign w:val="center"/>
          </w:tcPr>
          <w:p w14:paraId="7B8D3DF5" w14:textId="5391A7DF" w:rsidR="00B21F7E" w:rsidRDefault="00B21F7E" w:rsidP="00B21F7E">
            <w:pPr>
              <w:ind w:firstLineChars="0" w:firstLine="0"/>
              <w:jc w:val="center"/>
            </w:pPr>
            <w:r>
              <w:t>状态码为</w:t>
            </w:r>
            <w:r>
              <w:rPr>
                <w:rFonts w:hint="eastAsia"/>
              </w:rPr>
              <w:t>：</w:t>
            </w:r>
            <w:r w:rsidRPr="00DC76EE">
              <w:t>000105</w:t>
            </w:r>
          </w:p>
        </w:tc>
      </w:tr>
      <w:tr w:rsidR="00B21F7E" w:rsidRPr="00EA6DF7" w14:paraId="27AA3382" w14:textId="77777777" w:rsidTr="00A7399C">
        <w:tblPrEx>
          <w:jc w:val="left"/>
        </w:tblPrEx>
        <w:tc>
          <w:tcPr>
            <w:tcW w:w="2405" w:type="dxa"/>
            <w:vMerge/>
            <w:vAlign w:val="center"/>
          </w:tcPr>
          <w:p w14:paraId="16BAA422" w14:textId="77777777" w:rsidR="00B21F7E" w:rsidRPr="00DC76EE" w:rsidRDefault="00B21F7E" w:rsidP="00B21F7E">
            <w:pPr>
              <w:ind w:firstLineChars="0" w:firstLine="0"/>
              <w:jc w:val="center"/>
            </w:pPr>
          </w:p>
        </w:tc>
        <w:tc>
          <w:tcPr>
            <w:tcW w:w="3119" w:type="dxa"/>
            <w:vAlign w:val="center"/>
          </w:tcPr>
          <w:p w14:paraId="113770D7" w14:textId="4E55BC0F" w:rsidR="00B21F7E" w:rsidRDefault="00B21F7E" w:rsidP="00B21F7E">
            <w:pPr>
              <w:ind w:firstLineChars="0" w:firstLine="0"/>
              <w:jc w:val="left"/>
            </w:pPr>
            <w:r>
              <w:rPr>
                <w:rFonts w:hint="eastAsia"/>
              </w:rPr>
              <w:t>时间戳为</w:t>
            </w:r>
            <w:r>
              <w:rPr>
                <w:rFonts w:hint="eastAsia"/>
              </w:rPr>
              <w:t>null</w:t>
            </w:r>
            <w:r>
              <w:t>或长度为</w:t>
            </w:r>
            <w:r>
              <w:rPr>
                <w:rFonts w:hint="eastAsia"/>
              </w:rPr>
              <w:t>0</w:t>
            </w:r>
          </w:p>
        </w:tc>
        <w:tc>
          <w:tcPr>
            <w:tcW w:w="2772" w:type="dxa"/>
            <w:vAlign w:val="center"/>
          </w:tcPr>
          <w:p w14:paraId="16F09C55" w14:textId="15E20595" w:rsidR="00B21F7E" w:rsidRDefault="00B21F7E" w:rsidP="00B21F7E">
            <w:pPr>
              <w:ind w:firstLineChars="0" w:firstLine="0"/>
              <w:jc w:val="center"/>
            </w:pPr>
            <w:r>
              <w:t>状态码为</w:t>
            </w:r>
            <w:r>
              <w:rPr>
                <w:rFonts w:hint="eastAsia"/>
              </w:rPr>
              <w:t>：</w:t>
            </w:r>
            <w:r w:rsidRPr="00DC76EE">
              <w:t>000105</w:t>
            </w:r>
          </w:p>
        </w:tc>
      </w:tr>
      <w:tr w:rsidR="008B5473" w:rsidRPr="00EA6DF7" w14:paraId="792E0827" w14:textId="77777777" w:rsidTr="00A51F85">
        <w:tblPrEx>
          <w:jc w:val="left"/>
        </w:tblPrEx>
        <w:tc>
          <w:tcPr>
            <w:tcW w:w="2405" w:type="dxa"/>
            <w:vMerge/>
            <w:vAlign w:val="center"/>
          </w:tcPr>
          <w:p w14:paraId="7BE46642" w14:textId="77777777" w:rsidR="008B5473" w:rsidRPr="00DC76EE" w:rsidRDefault="008B5473" w:rsidP="008B5473">
            <w:pPr>
              <w:ind w:firstLineChars="0" w:firstLine="0"/>
              <w:jc w:val="center"/>
            </w:pPr>
          </w:p>
        </w:tc>
        <w:tc>
          <w:tcPr>
            <w:tcW w:w="3119" w:type="dxa"/>
            <w:vAlign w:val="center"/>
          </w:tcPr>
          <w:p w14:paraId="0433F135" w14:textId="77777777" w:rsidR="008B5473" w:rsidRDefault="008B5473" w:rsidP="008B5473">
            <w:pPr>
              <w:ind w:firstLineChars="0" w:firstLine="0"/>
              <w:jc w:val="left"/>
            </w:pPr>
            <w:r>
              <w:rPr>
                <w:rFonts w:hint="eastAsia"/>
              </w:rPr>
              <w:t>邮箱已注册</w:t>
            </w:r>
          </w:p>
        </w:tc>
        <w:tc>
          <w:tcPr>
            <w:tcW w:w="2772" w:type="dxa"/>
          </w:tcPr>
          <w:p w14:paraId="57B94236" w14:textId="576E8D07" w:rsidR="008B5473" w:rsidRDefault="008B5473" w:rsidP="008B5473">
            <w:pPr>
              <w:ind w:firstLineChars="0" w:firstLine="0"/>
              <w:jc w:val="center"/>
            </w:pPr>
            <w:r w:rsidRPr="00AB6B5A">
              <w:t>状态码为</w:t>
            </w:r>
            <w:r w:rsidRPr="00AB6B5A">
              <w:rPr>
                <w:rFonts w:hint="eastAsia"/>
              </w:rPr>
              <w:t>：</w:t>
            </w:r>
            <w:r w:rsidRPr="00AB6B5A">
              <w:t>00010</w:t>
            </w:r>
            <w:r w:rsidR="00290C1D">
              <w:t>8</w:t>
            </w:r>
          </w:p>
        </w:tc>
      </w:tr>
      <w:tr w:rsidR="008B5473" w:rsidRPr="00EA6DF7" w14:paraId="02991C4F" w14:textId="77777777" w:rsidTr="00A51F85">
        <w:tblPrEx>
          <w:jc w:val="left"/>
        </w:tblPrEx>
        <w:tc>
          <w:tcPr>
            <w:tcW w:w="2405" w:type="dxa"/>
            <w:vMerge/>
            <w:vAlign w:val="center"/>
          </w:tcPr>
          <w:p w14:paraId="75FBA7A4" w14:textId="77777777" w:rsidR="008B5473" w:rsidRPr="00DC76EE" w:rsidRDefault="008B5473" w:rsidP="008B5473">
            <w:pPr>
              <w:ind w:firstLineChars="0" w:firstLine="0"/>
              <w:jc w:val="center"/>
            </w:pPr>
          </w:p>
        </w:tc>
        <w:tc>
          <w:tcPr>
            <w:tcW w:w="3119" w:type="dxa"/>
            <w:vAlign w:val="center"/>
          </w:tcPr>
          <w:p w14:paraId="525B38EF" w14:textId="01B082B2" w:rsidR="008B5473" w:rsidRDefault="00A7214B" w:rsidP="008B5473">
            <w:pPr>
              <w:ind w:firstLineChars="0" w:firstLine="0"/>
              <w:jc w:val="left"/>
            </w:pPr>
            <w:r>
              <w:rPr>
                <w:rFonts w:hint="eastAsia"/>
              </w:rPr>
              <w:t>邮箱格式不正确</w:t>
            </w:r>
          </w:p>
        </w:tc>
        <w:tc>
          <w:tcPr>
            <w:tcW w:w="2772" w:type="dxa"/>
          </w:tcPr>
          <w:p w14:paraId="10A41A7E" w14:textId="3F172064" w:rsidR="008B5473" w:rsidRDefault="008B5473" w:rsidP="008B5473">
            <w:pPr>
              <w:ind w:firstLineChars="0" w:firstLine="0"/>
              <w:jc w:val="center"/>
            </w:pPr>
            <w:r w:rsidRPr="00AB6B5A">
              <w:t>状态码为</w:t>
            </w:r>
            <w:r w:rsidRPr="00AB6B5A">
              <w:rPr>
                <w:rFonts w:hint="eastAsia"/>
              </w:rPr>
              <w:t>：</w:t>
            </w:r>
            <w:r w:rsidRPr="00AB6B5A">
              <w:t>00010</w:t>
            </w:r>
            <w:r w:rsidR="00EB6A00">
              <w:t>6</w:t>
            </w:r>
          </w:p>
        </w:tc>
      </w:tr>
      <w:tr w:rsidR="00516182" w:rsidRPr="00EA6DF7" w14:paraId="232CD8EF" w14:textId="77777777" w:rsidTr="00A51F85">
        <w:tblPrEx>
          <w:jc w:val="left"/>
        </w:tblPrEx>
        <w:tc>
          <w:tcPr>
            <w:tcW w:w="2405" w:type="dxa"/>
            <w:vMerge/>
            <w:vAlign w:val="center"/>
          </w:tcPr>
          <w:p w14:paraId="46DFAF95" w14:textId="77777777" w:rsidR="00516182" w:rsidRPr="00DC76EE" w:rsidRDefault="00516182" w:rsidP="00516182">
            <w:pPr>
              <w:ind w:firstLineChars="0" w:firstLine="0"/>
              <w:jc w:val="center"/>
            </w:pPr>
          </w:p>
        </w:tc>
        <w:tc>
          <w:tcPr>
            <w:tcW w:w="3119" w:type="dxa"/>
            <w:vAlign w:val="center"/>
          </w:tcPr>
          <w:p w14:paraId="0E5FB968" w14:textId="06D8087B" w:rsidR="00516182" w:rsidRDefault="00516182" w:rsidP="00516182">
            <w:pPr>
              <w:ind w:firstLineChars="0" w:firstLine="0"/>
              <w:jc w:val="left"/>
            </w:pPr>
            <w:r>
              <w:rPr>
                <w:rFonts w:hint="eastAsia"/>
              </w:rPr>
              <w:t>账号已注册</w:t>
            </w:r>
          </w:p>
        </w:tc>
        <w:tc>
          <w:tcPr>
            <w:tcW w:w="2772" w:type="dxa"/>
            <w:vAlign w:val="center"/>
          </w:tcPr>
          <w:p w14:paraId="09587FD6" w14:textId="28C9F8C8" w:rsidR="00516182" w:rsidRDefault="00516182" w:rsidP="00516182">
            <w:pPr>
              <w:ind w:firstLineChars="0" w:firstLine="0"/>
              <w:jc w:val="center"/>
            </w:pPr>
            <w:r>
              <w:t>状态码为</w:t>
            </w:r>
            <w:r>
              <w:rPr>
                <w:rFonts w:hint="eastAsia"/>
              </w:rPr>
              <w:t>：</w:t>
            </w:r>
            <w:r w:rsidRPr="009E5E16">
              <w:rPr>
                <w:kern w:val="0"/>
              </w:rPr>
              <w:t>000101</w:t>
            </w:r>
          </w:p>
        </w:tc>
      </w:tr>
      <w:tr w:rsidR="00516182" w:rsidRPr="00EA6DF7" w14:paraId="0440CD25" w14:textId="77777777" w:rsidTr="00A51F85">
        <w:tblPrEx>
          <w:jc w:val="left"/>
        </w:tblPrEx>
        <w:tc>
          <w:tcPr>
            <w:tcW w:w="2405" w:type="dxa"/>
            <w:vMerge/>
            <w:vAlign w:val="center"/>
          </w:tcPr>
          <w:p w14:paraId="0A8B1867" w14:textId="77777777" w:rsidR="00516182" w:rsidRPr="00DC76EE" w:rsidRDefault="00516182" w:rsidP="00516182">
            <w:pPr>
              <w:ind w:firstLineChars="0" w:firstLine="0"/>
              <w:jc w:val="center"/>
            </w:pPr>
          </w:p>
        </w:tc>
        <w:tc>
          <w:tcPr>
            <w:tcW w:w="3119" w:type="dxa"/>
            <w:vAlign w:val="center"/>
          </w:tcPr>
          <w:p w14:paraId="1533D726" w14:textId="7EF7385A" w:rsidR="00516182" w:rsidRDefault="00516182" w:rsidP="00516182">
            <w:pPr>
              <w:ind w:firstLineChars="0" w:firstLine="0"/>
              <w:jc w:val="left"/>
            </w:pPr>
            <w:r>
              <w:t>账号为手机号</w:t>
            </w:r>
          </w:p>
        </w:tc>
        <w:tc>
          <w:tcPr>
            <w:tcW w:w="2772" w:type="dxa"/>
            <w:vAlign w:val="center"/>
          </w:tcPr>
          <w:p w14:paraId="00D19B55" w14:textId="6D39E3E1" w:rsidR="00516182" w:rsidRDefault="00516182" w:rsidP="00516182">
            <w:pPr>
              <w:ind w:firstLineChars="0" w:firstLine="0"/>
              <w:jc w:val="center"/>
            </w:pPr>
            <w:r>
              <w:t>状态码为</w:t>
            </w:r>
            <w:r>
              <w:rPr>
                <w:rFonts w:hint="eastAsia"/>
              </w:rPr>
              <w:t>：</w:t>
            </w:r>
            <w:r w:rsidRPr="009E5E16">
              <w:t>000102</w:t>
            </w:r>
          </w:p>
        </w:tc>
      </w:tr>
      <w:tr w:rsidR="00516182" w:rsidRPr="00EA6DF7" w14:paraId="22FDEE72" w14:textId="77777777" w:rsidTr="00A51F85">
        <w:tblPrEx>
          <w:jc w:val="left"/>
        </w:tblPrEx>
        <w:tc>
          <w:tcPr>
            <w:tcW w:w="2405" w:type="dxa"/>
            <w:vMerge/>
            <w:vAlign w:val="center"/>
          </w:tcPr>
          <w:p w14:paraId="450ABFF0" w14:textId="77777777" w:rsidR="00516182" w:rsidRPr="00DC76EE" w:rsidRDefault="00516182" w:rsidP="00516182">
            <w:pPr>
              <w:ind w:firstLineChars="0" w:firstLine="0"/>
              <w:jc w:val="center"/>
            </w:pPr>
          </w:p>
        </w:tc>
        <w:tc>
          <w:tcPr>
            <w:tcW w:w="3119" w:type="dxa"/>
            <w:vAlign w:val="center"/>
          </w:tcPr>
          <w:p w14:paraId="487221B4" w14:textId="60E8336F" w:rsidR="00516182" w:rsidRDefault="00516182" w:rsidP="00516182">
            <w:pPr>
              <w:ind w:firstLineChars="0" w:firstLine="0"/>
              <w:jc w:val="left"/>
            </w:pPr>
            <w:r>
              <w:t>账号为邮箱</w:t>
            </w:r>
          </w:p>
        </w:tc>
        <w:tc>
          <w:tcPr>
            <w:tcW w:w="2772" w:type="dxa"/>
            <w:vAlign w:val="center"/>
          </w:tcPr>
          <w:p w14:paraId="5D83C3DD" w14:textId="470A1D8A" w:rsidR="00516182" w:rsidRDefault="00516182" w:rsidP="00516182">
            <w:pPr>
              <w:ind w:firstLineChars="0" w:firstLine="0"/>
              <w:jc w:val="center"/>
            </w:pPr>
            <w:r>
              <w:t>状态码为</w:t>
            </w:r>
            <w:r>
              <w:rPr>
                <w:rFonts w:hint="eastAsia"/>
              </w:rPr>
              <w:t>：</w:t>
            </w:r>
            <w:r w:rsidRPr="009E5E16">
              <w:t>000103</w:t>
            </w:r>
          </w:p>
        </w:tc>
      </w:tr>
      <w:tr w:rsidR="00516182" w:rsidRPr="00EA6DF7" w14:paraId="16800712" w14:textId="77777777" w:rsidTr="00A51F85">
        <w:tblPrEx>
          <w:jc w:val="left"/>
        </w:tblPrEx>
        <w:tc>
          <w:tcPr>
            <w:tcW w:w="2405" w:type="dxa"/>
            <w:vMerge/>
            <w:vAlign w:val="center"/>
          </w:tcPr>
          <w:p w14:paraId="02B15A3E" w14:textId="77777777" w:rsidR="00516182" w:rsidRPr="00DC76EE" w:rsidRDefault="00516182" w:rsidP="00516182">
            <w:pPr>
              <w:ind w:firstLineChars="0" w:firstLine="0"/>
              <w:jc w:val="center"/>
            </w:pPr>
          </w:p>
        </w:tc>
        <w:tc>
          <w:tcPr>
            <w:tcW w:w="3119" w:type="dxa"/>
            <w:vAlign w:val="center"/>
          </w:tcPr>
          <w:p w14:paraId="68DFB34B" w14:textId="6A1C0668" w:rsidR="00516182" w:rsidRDefault="00516182" w:rsidP="00516182">
            <w:pPr>
              <w:ind w:firstLineChars="0" w:firstLine="0"/>
              <w:jc w:val="left"/>
            </w:pPr>
            <w:r>
              <w:t>注册信息正常</w:t>
            </w:r>
          </w:p>
        </w:tc>
        <w:tc>
          <w:tcPr>
            <w:tcW w:w="2772" w:type="dxa"/>
            <w:vAlign w:val="center"/>
          </w:tcPr>
          <w:p w14:paraId="68EE3BFB" w14:textId="286462CC" w:rsidR="00516182" w:rsidRDefault="00516182" w:rsidP="00516182">
            <w:pPr>
              <w:ind w:firstLineChars="0" w:firstLine="0"/>
              <w:jc w:val="center"/>
            </w:pPr>
            <w:r>
              <w:t>状态码为</w:t>
            </w:r>
            <w:r>
              <w:rPr>
                <w:rFonts w:hint="eastAsia"/>
              </w:rPr>
              <w:t>：</w:t>
            </w:r>
            <w:r w:rsidRPr="009E5E16">
              <w:t>000100</w:t>
            </w:r>
          </w:p>
        </w:tc>
      </w:tr>
    </w:tbl>
    <w:p w14:paraId="0037597D" w14:textId="77777777" w:rsidR="00615294" w:rsidRDefault="00615294" w:rsidP="00071E66">
      <w:pPr>
        <w:ind w:firstLine="420"/>
      </w:pPr>
    </w:p>
    <w:p w14:paraId="049BF6CA" w14:textId="521134AE" w:rsidR="00371D38" w:rsidRDefault="00112BD0" w:rsidP="00112BD0">
      <w:pPr>
        <w:pStyle w:val="3"/>
        <w:ind w:firstLineChars="62" w:firstLine="199"/>
      </w:pPr>
      <w:bookmarkStart w:id="60" w:name="_Toc483298364"/>
      <w:r>
        <w:rPr>
          <w:rFonts w:hint="eastAsia"/>
        </w:rPr>
        <w:t xml:space="preserve">1.1.4 </w:t>
      </w:r>
      <w:r>
        <w:rPr>
          <w:rFonts w:hint="eastAsia"/>
        </w:rPr>
        <w:t>接口设计</w:t>
      </w:r>
      <w:bookmarkEnd w:id="60"/>
    </w:p>
    <w:p w14:paraId="791EE774" w14:textId="5D22CFF7" w:rsidR="00112BD0" w:rsidRDefault="00C36222" w:rsidP="00C36222">
      <w:pPr>
        <w:pStyle w:val="4"/>
        <w:ind w:firstLineChars="71"/>
      </w:pPr>
      <w:r>
        <w:rPr>
          <w:rFonts w:hint="eastAsia"/>
        </w:rPr>
        <w:t>&lt;1&gt;</w:t>
      </w:r>
      <w:r>
        <w:t xml:space="preserve"> </w:t>
      </w:r>
      <w:r w:rsidR="00A13410">
        <w:rPr>
          <w:rFonts w:hint="eastAsia"/>
        </w:rPr>
        <w:t>Action</w:t>
      </w:r>
      <w:r w:rsidR="00A13410">
        <w:rPr>
          <w:rFonts w:hint="eastAsia"/>
        </w:rPr>
        <w:t>设计</w:t>
      </w:r>
    </w:p>
    <w:p w14:paraId="3536FE9D" w14:textId="6022B63B" w:rsidR="00112BD0" w:rsidRDefault="004F0D70" w:rsidP="00071E66">
      <w:pPr>
        <w:ind w:firstLine="420"/>
      </w:pPr>
      <w:r>
        <w:t>该</w:t>
      </w:r>
      <w:r>
        <w:t>Action</w:t>
      </w:r>
      <w:r>
        <w:rPr>
          <w:rFonts w:hint="eastAsia"/>
        </w:rPr>
        <w:t>的</w:t>
      </w:r>
      <w:r>
        <w:t>全路径</w:t>
      </w:r>
      <w:r>
        <w:rPr>
          <w:rFonts w:hint="eastAsia"/>
        </w:rPr>
        <w:t>名为：</w:t>
      </w:r>
      <w:r w:rsidR="00095C6C" w:rsidRPr="00095C6C">
        <w:t>dftsms.web.fxb.action.RegistAction</w:t>
      </w:r>
      <w:r>
        <w:rPr>
          <w:rFonts w:hint="eastAsia"/>
        </w:rPr>
        <w:t>，</w:t>
      </w:r>
      <w:r>
        <w:t>其主要方法为</w:t>
      </w:r>
      <w:r>
        <w:rPr>
          <w:rFonts w:hint="eastAsia"/>
        </w:rPr>
        <w:t>：</w:t>
      </w:r>
    </w:p>
    <w:p w14:paraId="2EB5DEEF" w14:textId="74C40FD8" w:rsidR="00095C6C" w:rsidRDefault="00944632" w:rsidP="00944632">
      <w:pPr>
        <w:pStyle w:val="a6"/>
        <w:numPr>
          <w:ilvl w:val="0"/>
          <w:numId w:val="24"/>
        </w:numPr>
        <w:ind w:firstLineChars="0"/>
      </w:pPr>
      <w:bookmarkStart w:id="61" w:name="OLE_LINK133"/>
      <w:bookmarkStart w:id="62" w:name="OLE_LINK134"/>
      <w:r w:rsidRPr="00944632">
        <w:t xml:space="preserve">registbyPhoneAndPass_SysCreateName </w:t>
      </w:r>
      <w:r w:rsidR="001C52F8" w:rsidRPr="001C52F8">
        <w:t>()</w:t>
      </w:r>
      <w:bookmarkEnd w:id="61"/>
      <w:bookmarkEnd w:id="62"/>
      <w:r w:rsidR="001C52F8">
        <w:t>;</w:t>
      </w:r>
    </w:p>
    <w:p w14:paraId="5864FCF7" w14:textId="46F749C6" w:rsidR="00885263" w:rsidRDefault="00885263" w:rsidP="00885263">
      <w:pPr>
        <w:pStyle w:val="a6"/>
        <w:numPr>
          <w:ilvl w:val="0"/>
          <w:numId w:val="24"/>
        </w:numPr>
        <w:ind w:firstLineChars="0"/>
      </w:pPr>
      <w:bookmarkStart w:id="63" w:name="OLE_LINK166"/>
      <w:bookmarkStart w:id="64" w:name="OLE_LINK167"/>
      <w:bookmarkStart w:id="65" w:name="OLE_LINK168"/>
      <w:r w:rsidRPr="00885263">
        <w:t>registbyPhoneAndPass</w:t>
      </w:r>
      <w:r>
        <w:t>()</w:t>
      </w:r>
      <w:bookmarkEnd w:id="63"/>
      <w:bookmarkEnd w:id="64"/>
      <w:bookmarkEnd w:id="65"/>
      <w:r>
        <w:t>;</w:t>
      </w:r>
    </w:p>
    <w:p w14:paraId="785B8127" w14:textId="5A6B0D35" w:rsidR="00910ADD" w:rsidRDefault="00910ADD" w:rsidP="00910ADD">
      <w:pPr>
        <w:pStyle w:val="a6"/>
        <w:numPr>
          <w:ilvl w:val="0"/>
          <w:numId w:val="24"/>
        </w:numPr>
        <w:ind w:firstLineChars="0"/>
      </w:pPr>
      <w:r w:rsidRPr="00910ADD">
        <w:t>registByEmailAndPass()</w:t>
      </w:r>
      <w:r>
        <w:rPr>
          <w:rFonts w:hint="eastAsia"/>
        </w:rPr>
        <w:t>;</w:t>
      </w:r>
    </w:p>
    <w:p w14:paraId="467A3C60" w14:textId="3F12B9A6" w:rsidR="00910ADD" w:rsidRDefault="00910ADD" w:rsidP="00910ADD">
      <w:pPr>
        <w:pStyle w:val="a6"/>
        <w:numPr>
          <w:ilvl w:val="0"/>
          <w:numId w:val="24"/>
        </w:numPr>
        <w:ind w:firstLineChars="0"/>
      </w:pPr>
      <w:r w:rsidRPr="00910ADD">
        <w:t>registByEmailAndPass_SysCreateName()</w:t>
      </w:r>
      <w:r>
        <w:t>;</w:t>
      </w:r>
    </w:p>
    <w:p w14:paraId="2DDD36EE" w14:textId="49C17978" w:rsidR="00302CE2" w:rsidRPr="007213AE" w:rsidRDefault="00FE5A53" w:rsidP="00F2155A">
      <w:pPr>
        <w:ind w:firstLineChars="0"/>
        <w:rPr>
          <w:b/>
        </w:rPr>
      </w:pPr>
      <w:r w:rsidRPr="007213AE">
        <w:rPr>
          <w:rFonts w:hint="eastAsia"/>
          <w:b/>
        </w:rPr>
        <w:t>注意：</w:t>
      </w:r>
    </w:p>
    <w:p w14:paraId="19D292CC" w14:textId="1E5DC09F" w:rsidR="00112BD0" w:rsidRPr="007213AE" w:rsidRDefault="00302CE2" w:rsidP="00F2155A">
      <w:pPr>
        <w:ind w:firstLineChars="0"/>
        <w:rPr>
          <w:b/>
        </w:rPr>
      </w:pPr>
      <w:r w:rsidRPr="007213AE">
        <w:rPr>
          <w:b/>
        </w:rPr>
        <w:t>通过</w:t>
      </w:r>
      <w:r w:rsidR="005E140A" w:rsidRPr="007213AE">
        <w:rPr>
          <w:b/>
        </w:rPr>
        <w:t>registbyPhoneAndPass_SysCreateName ()</w:t>
      </w:r>
      <w:r w:rsidR="00885263" w:rsidRPr="007213AE">
        <w:rPr>
          <w:b/>
        </w:rPr>
        <w:t>和</w:t>
      </w:r>
      <w:r w:rsidR="00885263" w:rsidRPr="007213AE">
        <w:rPr>
          <w:b/>
        </w:rPr>
        <w:t>registbyPhoneAndPass()</w:t>
      </w:r>
      <w:r w:rsidR="00FE5A53" w:rsidRPr="007213AE">
        <w:rPr>
          <w:b/>
        </w:rPr>
        <w:t>方法是针对</w:t>
      </w:r>
      <w:r w:rsidR="00F2155A" w:rsidRPr="007213AE">
        <w:rPr>
          <w:rFonts w:hint="eastAsia"/>
          <w:b/>
        </w:rPr>
        <w:t>通过</w:t>
      </w:r>
      <w:r w:rsidR="00F2155A" w:rsidRPr="007213AE">
        <w:rPr>
          <w:b/>
        </w:rPr>
        <w:t>手机验证码进行</w:t>
      </w:r>
      <w:r w:rsidR="00FE5A53" w:rsidRPr="007213AE">
        <w:rPr>
          <w:b/>
        </w:rPr>
        <w:t>注册</w:t>
      </w:r>
      <w:r w:rsidR="00F2155A" w:rsidRPr="007213AE">
        <w:rPr>
          <w:b/>
        </w:rPr>
        <w:t>的</w:t>
      </w:r>
      <w:r w:rsidR="00FE5A53" w:rsidRPr="007213AE">
        <w:rPr>
          <w:b/>
        </w:rPr>
        <w:t>方式进行设计的，也就是说你前面必须执行：</w:t>
      </w:r>
      <w:bookmarkStart w:id="66" w:name="OLE_LINK60"/>
      <w:bookmarkStart w:id="67" w:name="OLE_LINK64"/>
      <w:r w:rsidR="00FE5A53" w:rsidRPr="007213AE">
        <w:rPr>
          <w:rFonts w:hint="eastAsia"/>
          <w:b/>
        </w:rPr>
        <w:t>请求发送验证码</w:t>
      </w:r>
      <w:r w:rsidR="00FE5A53" w:rsidRPr="007213AE">
        <w:rPr>
          <w:b/>
        </w:rPr>
        <w:sym w:font="Wingdings" w:char="F0E0"/>
      </w:r>
      <w:r w:rsidR="00FE5A53" w:rsidRPr="007213AE">
        <w:rPr>
          <w:b/>
        </w:rPr>
        <w:t>校验验证码</w:t>
      </w:r>
      <w:bookmarkEnd w:id="66"/>
      <w:bookmarkEnd w:id="67"/>
      <w:r w:rsidR="00FE5A53" w:rsidRPr="007213AE">
        <w:rPr>
          <w:rFonts w:hint="eastAsia"/>
          <w:b/>
        </w:rPr>
        <w:t>，这两个接口然后才可以调用此方法对应的接口。</w:t>
      </w:r>
    </w:p>
    <w:p w14:paraId="20D7DE46" w14:textId="5DA1C8D9" w:rsidR="00302CE2" w:rsidRPr="004D16FF" w:rsidRDefault="00302CE2" w:rsidP="00F2155A">
      <w:pPr>
        <w:ind w:firstLineChars="0"/>
      </w:pPr>
      <w:r w:rsidRPr="007213AE">
        <w:rPr>
          <w:rFonts w:hint="eastAsia"/>
          <w:b/>
        </w:rPr>
        <w:t>通过</w:t>
      </w:r>
      <w:r w:rsidRPr="007213AE">
        <w:rPr>
          <w:b/>
        </w:rPr>
        <w:t>registByEmailAndPass()</w:t>
      </w:r>
      <w:r w:rsidRPr="007213AE">
        <w:rPr>
          <w:b/>
        </w:rPr>
        <w:t>和</w:t>
      </w:r>
      <w:r w:rsidRPr="007213AE">
        <w:rPr>
          <w:b/>
        </w:rPr>
        <w:t>registByEmailAndPass_SysCreateName()</w:t>
      </w:r>
      <w:r w:rsidRPr="007213AE">
        <w:rPr>
          <w:b/>
        </w:rPr>
        <w:t>方法注册</w:t>
      </w:r>
      <w:r w:rsidR="007213AE">
        <w:rPr>
          <w:b/>
        </w:rPr>
        <w:t>会在注册信息写入</w:t>
      </w:r>
      <w:r w:rsidR="007213AE">
        <w:rPr>
          <w:rFonts w:hint="eastAsia"/>
          <w:b/>
        </w:rPr>
        <w:t>到</w:t>
      </w:r>
      <w:r w:rsidR="007213AE">
        <w:rPr>
          <w:b/>
        </w:rPr>
        <w:t>数据库后自动发送邮箱验证链接</w:t>
      </w:r>
      <w:r w:rsidR="007213AE">
        <w:rPr>
          <w:rFonts w:hint="eastAsia"/>
          <w:b/>
        </w:rPr>
        <w:t>。</w:t>
      </w:r>
    </w:p>
    <w:p w14:paraId="3E5653B5" w14:textId="4D623986" w:rsidR="00112BD0" w:rsidRDefault="004D16FF" w:rsidP="004D16FF">
      <w:pPr>
        <w:pStyle w:val="4"/>
        <w:ind w:firstLineChars="71"/>
      </w:pPr>
      <w:r>
        <w:rPr>
          <w:rFonts w:hint="eastAsia"/>
        </w:rPr>
        <w:t xml:space="preserve">&lt;2&gt; </w:t>
      </w:r>
      <w:r w:rsidR="00834067">
        <w:rPr>
          <w:rFonts w:hint="eastAsia"/>
        </w:rPr>
        <w:t>具体实现</w:t>
      </w:r>
    </w:p>
    <w:p w14:paraId="6E5761DF" w14:textId="50D80AEC" w:rsidR="00371D38" w:rsidRPr="005122A8" w:rsidRDefault="00EC598C" w:rsidP="00071E66">
      <w:pPr>
        <w:ind w:firstLine="422"/>
        <w:rPr>
          <w:b/>
        </w:rPr>
      </w:pPr>
      <w:bookmarkStart w:id="68" w:name="OLE_LINK23"/>
      <w:bookmarkStart w:id="69" w:name="OLE_LINK24"/>
      <w:r>
        <w:rPr>
          <w:rFonts w:hint="eastAsia"/>
          <w:b/>
        </w:rPr>
        <w:t>通过</w:t>
      </w:r>
      <w:r>
        <w:rPr>
          <w:b/>
        </w:rPr>
        <w:t>手机验证码</w:t>
      </w:r>
      <w:r w:rsidR="009B120D" w:rsidRPr="005122A8">
        <w:rPr>
          <w:b/>
        </w:rPr>
        <w:t>注册账户</w:t>
      </w:r>
      <w:r w:rsidR="009B120D" w:rsidRPr="005122A8">
        <w:rPr>
          <w:rFonts w:hint="eastAsia"/>
          <w:b/>
        </w:rPr>
        <w:t>(</w:t>
      </w:r>
      <w:r w:rsidR="009B120D" w:rsidRPr="00EC598C">
        <w:rPr>
          <w:b/>
          <w:color w:val="FF0000"/>
        </w:rPr>
        <w:t>验证码</w:t>
      </w:r>
      <w:r w:rsidR="009B120D" w:rsidRPr="00EC598C">
        <w:rPr>
          <w:rFonts w:hint="eastAsia"/>
          <w:b/>
          <w:color w:val="FF0000"/>
        </w:rPr>
        <w:t>校验</w:t>
      </w:r>
      <w:r w:rsidR="009B120D" w:rsidRPr="00EC598C">
        <w:rPr>
          <w:b/>
          <w:color w:val="FF0000"/>
        </w:rPr>
        <w:t>通过</w:t>
      </w:r>
      <w:r w:rsidR="009B120D" w:rsidRPr="005122A8">
        <w:rPr>
          <w:rFonts w:hint="eastAsia"/>
          <w:b/>
        </w:rPr>
        <w:t>,</w:t>
      </w:r>
      <w:r w:rsidR="009B120D" w:rsidRPr="005122A8">
        <w:rPr>
          <w:rFonts w:hint="eastAsia"/>
          <w:b/>
        </w:rPr>
        <w:t>账户名由系统生成</w:t>
      </w:r>
      <w:r w:rsidR="009B120D" w:rsidRPr="005122A8">
        <w:rPr>
          <w:rFonts w:hint="eastAsia"/>
          <w:b/>
        </w:rPr>
        <w:t>)</w:t>
      </w:r>
    </w:p>
    <w:p w14:paraId="1FA58C0B" w14:textId="4E3CF05B" w:rsidR="009B120D" w:rsidRPr="005122A8" w:rsidRDefault="005122A8" w:rsidP="00071E66">
      <w:pPr>
        <w:ind w:firstLine="420"/>
      </w:pPr>
      <w:r>
        <w:rPr>
          <w:rFonts w:hint="eastAsia"/>
        </w:rPr>
        <w:t>接口：</w:t>
      </w:r>
      <w:r w:rsidR="000628A8" w:rsidRPr="00A24650">
        <w:t>/dftsms-web/</w:t>
      </w:r>
      <w:bookmarkStart w:id="70" w:name="OLE_LINK131"/>
      <w:bookmarkStart w:id="71" w:name="OLE_LINK132"/>
      <w:r w:rsidR="000628A8" w:rsidRPr="00A24650">
        <w:t>regist/</w:t>
      </w:r>
      <w:r w:rsidR="00437FC2" w:rsidRPr="00437FC2">
        <w:t>RegistByPhoneAndPass_NoAccountName</w:t>
      </w:r>
      <w:bookmarkEnd w:id="70"/>
      <w:bookmarkEnd w:id="71"/>
    </w:p>
    <w:bookmarkEnd w:id="68"/>
    <w:bookmarkEnd w:id="69"/>
    <w:p w14:paraId="29529496" w14:textId="5919A002" w:rsidR="00371D38" w:rsidRDefault="000628A8" w:rsidP="00071E66">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631D48" w14:paraId="11892F42" w14:textId="77777777" w:rsidTr="00631D48">
        <w:tc>
          <w:tcPr>
            <w:tcW w:w="2359" w:type="dxa"/>
            <w:tcBorders>
              <w:top w:val="single" w:sz="4" w:space="0" w:color="auto"/>
              <w:left w:val="single" w:sz="4" w:space="0" w:color="auto"/>
              <w:bottom w:val="single" w:sz="4" w:space="0" w:color="auto"/>
              <w:right w:val="single" w:sz="4" w:space="0" w:color="auto"/>
            </w:tcBorders>
            <w:hideMark/>
          </w:tcPr>
          <w:p w14:paraId="1A7C0932" w14:textId="77777777" w:rsidR="00631D48" w:rsidRDefault="00631D48" w:rsidP="003B31B3">
            <w:pPr>
              <w:ind w:firstLineChars="0" w:firstLine="0"/>
              <w:jc w:val="center"/>
              <w:rPr>
                <w:b/>
              </w:rPr>
            </w:pPr>
            <w:r>
              <w:rPr>
                <w:rFonts w:hint="eastAsia"/>
                <w:b/>
              </w:rPr>
              <w:lastRenderedPageBreak/>
              <w:t>参数名称</w:t>
            </w:r>
          </w:p>
        </w:tc>
        <w:tc>
          <w:tcPr>
            <w:tcW w:w="1999" w:type="dxa"/>
            <w:tcBorders>
              <w:top w:val="single" w:sz="4" w:space="0" w:color="auto"/>
              <w:left w:val="single" w:sz="4" w:space="0" w:color="auto"/>
              <w:bottom w:val="single" w:sz="4" w:space="0" w:color="auto"/>
              <w:right w:val="single" w:sz="4" w:space="0" w:color="auto"/>
            </w:tcBorders>
            <w:hideMark/>
          </w:tcPr>
          <w:p w14:paraId="23797D76" w14:textId="77777777" w:rsidR="00631D48" w:rsidRDefault="00631D48" w:rsidP="003B31B3">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06CED77C" w14:textId="77777777" w:rsidR="00631D48" w:rsidRDefault="00631D48" w:rsidP="003B31B3">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482D6BB1" w14:textId="77777777" w:rsidR="00631D48" w:rsidRDefault="00631D48" w:rsidP="003B31B3">
            <w:pPr>
              <w:ind w:firstLineChars="0" w:firstLine="0"/>
              <w:jc w:val="center"/>
              <w:rPr>
                <w:b/>
              </w:rPr>
            </w:pPr>
            <w:r>
              <w:rPr>
                <w:rFonts w:ascii="宋体" w:eastAsia="宋体" w:hAnsi="宋体" w:cs="宋体" w:hint="eastAsia"/>
                <w:b/>
              </w:rPr>
              <w:t>说</w:t>
            </w:r>
            <w:r>
              <w:rPr>
                <w:rFonts w:hint="eastAsia"/>
                <w:b/>
              </w:rPr>
              <w:t>明</w:t>
            </w:r>
          </w:p>
        </w:tc>
      </w:tr>
      <w:tr w:rsidR="00631D48" w14:paraId="7D92712A" w14:textId="77777777" w:rsidTr="00631D48">
        <w:tc>
          <w:tcPr>
            <w:tcW w:w="2359" w:type="dxa"/>
            <w:tcBorders>
              <w:top w:val="single" w:sz="4" w:space="0" w:color="auto"/>
              <w:left w:val="single" w:sz="4" w:space="0" w:color="auto"/>
              <w:bottom w:val="single" w:sz="4" w:space="0" w:color="auto"/>
              <w:right w:val="single" w:sz="4" w:space="0" w:color="auto"/>
            </w:tcBorders>
          </w:tcPr>
          <w:p w14:paraId="56E6B52A" w14:textId="77777777" w:rsidR="00631D48" w:rsidRDefault="00631D48" w:rsidP="003B31B3">
            <w:pPr>
              <w:ind w:firstLineChars="0" w:firstLine="0"/>
            </w:pPr>
            <w:r w:rsidRPr="003065C2">
              <w:t>OneTimeInputPass</w:t>
            </w:r>
          </w:p>
        </w:tc>
        <w:tc>
          <w:tcPr>
            <w:tcW w:w="1999" w:type="dxa"/>
            <w:tcBorders>
              <w:top w:val="single" w:sz="4" w:space="0" w:color="auto"/>
              <w:left w:val="single" w:sz="4" w:space="0" w:color="auto"/>
              <w:bottom w:val="single" w:sz="4" w:space="0" w:color="auto"/>
              <w:right w:val="single" w:sz="4" w:space="0" w:color="auto"/>
            </w:tcBorders>
          </w:tcPr>
          <w:p w14:paraId="6BC10351" w14:textId="77777777" w:rsidR="00631D48" w:rsidRDefault="00631D48" w:rsidP="003B31B3">
            <w:pPr>
              <w:ind w:firstLineChars="0" w:firstLine="0"/>
            </w:pPr>
            <w:r>
              <w:t>String</w:t>
            </w:r>
          </w:p>
        </w:tc>
        <w:tc>
          <w:tcPr>
            <w:tcW w:w="1969" w:type="dxa"/>
            <w:tcBorders>
              <w:top w:val="single" w:sz="4" w:space="0" w:color="auto"/>
              <w:left w:val="single" w:sz="4" w:space="0" w:color="auto"/>
              <w:bottom w:val="single" w:sz="4" w:space="0" w:color="auto"/>
              <w:right w:val="single" w:sz="4" w:space="0" w:color="auto"/>
            </w:tcBorders>
          </w:tcPr>
          <w:p w14:paraId="66A92C51" w14:textId="77777777" w:rsidR="00631D48" w:rsidRDefault="00631D48" w:rsidP="003B31B3">
            <w:pPr>
              <w:ind w:firstLineChars="0" w:firstLine="0"/>
            </w:pPr>
          </w:p>
        </w:tc>
        <w:tc>
          <w:tcPr>
            <w:tcW w:w="1969" w:type="dxa"/>
            <w:tcBorders>
              <w:top w:val="single" w:sz="4" w:space="0" w:color="auto"/>
              <w:left w:val="single" w:sz="4" w:space="0" w:color="auto"/>
              <w:bottom w:val="single" w:sz="4" w:space="0" w:color="auto"/>
              <w:right w:val="single" w:sz="4" w:space="0" w:color="auto"/>
            </w:tcBorders>
          </w:tcPr>
          <w:p w14:paraId="0315FCDE" w14:textId="77777777" w:rsidR="00631D48" w:rsidRDefault="00631D48" w:rsidP="003B31B3">
            <w:pPr>
              <w:ind w:firstLineChars="0" w:firstLine="0"/>
            </w:pPr>
            <w:r>
              <w:t>第一次输入密码</w:t>
            </w:r>
          </w:p>
        </w:tc>
      </w:tr>
      <w:tr w:rsidR="00631D48" w14:paraId="7A823F70" w14:textId="77777777" w:rsidTr="00631D48">
        <w:tc>
          <w:tcPr>
            <w:tcW w:w="2359" w:type="dxa"/>
            <w:tcBorders>
              <w:top w:val="single" w:sz="4" w:space="0" w:color="auto"/>
              <w:left w:val="single" w:sz="4" w:space="0" w:color="auto"/>
              <w:bottom w:val="single" w:sz="4" w:space="0" w:color="auto"/>
              <w:right w:val="single" w:sz="4" w:space="0" w:color="auto"/>
            </w:tcBorders>
          </w:tcPr>
          <w:p w14:paraId="760C5204" w14:textId="77777777" w:rsidR="00631D48" w:rsidRDefault="00631D48" w:rsidP="003B31B3">
            <w:pPr>
              <w:ind w:firstLineChars="0" w:firstLine="0"/>
            </w:pPr>
            <w:r>
              <w:t>SecondTimeInputPass</w:t>
            </w:r>
          </w:p>
        </w:tc>
        <w:tc>
          <w:tcPr>
            <w:tcW w:w="1999" w:type="dxa"/>
            <w:tcBorders>
              <w:top w:val="single" w:sz="4" w:space="0" w:color="auto"/>
              <w:left w:val="single" w:sz="4" w:space="0" w:color="auto"/>
              <w:bottom w:val="single" w:sz="4" w:space="0" w:color="auto"/>
              <w:right w:val="single" w:sz="4" w:space="0" w:color="auto"/>
            </w:tcBorders>
          </w:tcPr>
          <w:p w14:paraId="51B35AAA" w14:textId="77777777" w:rsidR="00631D48" w:rsidRDefault="00631D48" w:rsidP="003B31B3">
            <w:pPr>
              <w:ind w:firstLineChars="0" w:firstLine="0"/>
            </w:pPr>
            <w:r>
              <w:t>String</w:t>
            </w:r>
          </w:p>
        </w:tc>
        <w:tc>
          <w:tcPr>
            <w:tcW w:w="1969" w:type="dxa"/>
            <w:tcBorders>
              <w:top w:val="single" w:sz="4" w:space="0" w:color="auto"/>
              <w:left w:val="single" w:sz="4" w:space="0" w:color="auto"/>
              <w:bottom w:val="single" w:sz="4" w:space="0" w:color="auto"/>
              <w:right w:val="single" w:sz="4" w:space="0" w:color="auto"/>
            </w:tcBorders>
          </w:tcPr>
          <w:p w14:paraId="68AA054C" w14:textId="77777777" w:rsidR="00631D48" w:rsidRDefault="00631D48" w:rsidP="003B31B3">
            <w:pPr>
              <w:ind w:firstLineChars="0" w:firstLine="0"/>
            </w:pPr>
          </w:p>
        </w:tc>
        <w:tc>
          <w:tcPr>
            <w:tcW w:w="1969" w:type="dxa"/>
            <w:tcBorders>
              <w:top w:val="single" w:sz="4" w:space="0" w:color="auto"/>
              <w:left w:val="single" w:sz="4" w:space="0" w:color="auto"/>
              <w:bottom w:val="single" w:sz="4" w:space="0" w:color="auto"/>
              <w:right w:val="single" w:sz="4" w:space="0" w:color="auto"/>
            </w:tcBorders>
          </w:tcPr>
          <w:p w14:paraId="5D9A10C5" w14:textId="77777777" w:rsidR="00631D48" w:rsidRDefault="00631D48" w:rsidP="003B31B3">
            <w:pPr>
              <w:ind w:firstLineChars="0" w:firstLine="0"/>
            </w:pPr>
            <w:r>
              <w:t>第二次输入密码</w:t>
            </w:r>
          </w:p>
        </w:tc>
      </w:tr>
      <w:tr w:rsidR="00631D48" w14:paraId="77249027" w14:textId="77777777" w:rsidTr="00631D48">
        <w:tc>
          <w:tcPr>
            <w:tcW w:w="2359" w:type="dxa"/>
            <w:tcBorders>
              <w:top w:val="single" w:sz="4" w:space="0" w:color="auto"/>
              <w:left w:val="single" w:sz="4" w:space="0" w:color="auto"/>
              <w:bottom w:val="single" w:sz="4" w:space="0" w:color="auto"/>
              <w:right w:val="single" w:sz="4" w:space="0" w:color="auto"/>
            </w:tcBorders>
          </w:tcPr>
          <w:p w14:paraId="71C89EC6" w14:textId="77777777" w:rsidR="00631D48" w:rsidRDefault="00631D48" w:rsidP="003B31B3">
            <w:pPr>
              <w:ind w:firstLineChars="0" w:firstLine="0"/>
            </w:pPr>
            <w:r>
              <w:t>nameGenerationStrategy</w:t>
            </w:r>
          </w:p>
        </w:tc>
        <w:tc>
          <w:tcPr>
            <w:tcW w:w="1999" w:type="dxa"/>
            <w:tcBorders>
              <w:top w:val="single" w:sz="4" w:space="0" w:color="auto"/>
              <w:left w:val="single" w:sz="4" w:space="0" w:color="auto"/>
              <w:bottom w:val="single" w:sz="4" w:space="0" w:color="auto"/>
              <w:right w:val="single" w:sz="4" w:space="0" w:color="auto"/>
            </w:tcBorders>
          </w:tcPr>
          <w:p w14:paraId="38801222" w14:textId="77777777" w:rsidR="00631D48" w:rsidRDefault="00631D48" w:rsidP="003B31B3">
            <w:pPr>
              <w:ind w:firstLineChars="0" w:firstLine="0"/>
            </w:pPr>
            <w:r>
              <w:t>int</w:t>
            </w:r>
          </w:p>
        </w:tc>
        <w:tc>
          <w:tcPr>
            <w:tcW w:w="1969" w:type="dxa"/>
            <w:tcBorders>
              <w:top w:val="single" w:sz="4" w:space="0" w:color="auto"/>
              <w:left w:val="single" w:sz="4" w:space="0" w:color="auto"/>
              <w:bottom w:val="single" w:sz="4" w:space="0" w:color="auto"/>
              <w:right w:val="single" w:sz="4" w:space="0" w:color="auto"/>
            </w:tcBorders>
          </w:tcPr>
          <w:p w14:paraId="2444741A" w14:textId="77777777" w:rsidR="00631D48" w:rsidRDefault="00631D48" w:rsidP="003B31B3">
            <w:pPr>
              <w:ind w:firstLineChars="0" w:firstLine="0"/>
            </w:pPr>
            <w:r>
              <w:t>可选</w:t>
            </w:r>
          </w:p>
        </w:tc>
        <w:tc>
          <w:tcPr>
            <w:tcW w:w="1969" w:type="dxa"/>
            <w:tcBorders>
              <w:top w:val="single" w:sz="4" w:space="0" w:color="auto"/>
              <w:left w:val="single" w:sz="4" w:space="0" w:color="auto"/>
              <w:bottom w:val="single" w:sz="4" w:space="0" w:color="auto"/>
              <w:right w:val="single" w:sz="4" w:space="0" w:color="auto"/>
            </w:tcBorders>
          </w:tcPr>
          <w:p w14:paraId="7126C370" w14:textId="77777777" w:rsidR="00631D48" w:rsidRDefault="00631D48" w:rsidP="003B31B3">
            <w:pPr>
              <w:ind w:firstLineChars="0" w:firstLine="0"/>
            </w:pPr>
            <w:r>
              <w:rPr>
                <w:rFonts w:hint="eastAsia"/>
              </w:rPr>
              <w:t>账户名</w:t>
            </w:r>
            <w:r>
              <w:t>生成策略</w:t>
            </w:r>
          </w:p>
        </w:tc>
      </w:tr>
      <w:tr w:rsidR="00631D48" w14:paraId="46B1B060" w14:textId="77777777" w:rsidTr="00631D48">
        <w:tc>
          <w:tcPr>
            <w:tcW w:w="2359" w:type="dxa"/>
            <w:tcBorders>
              <w:top w:val="single" w:sz="4" w:space="0" w:color="auto"/>
              <w:left w:val="single" w:sz="4" w:space="0" w:color="auto"/>
              <w:bottom w:val="single" w:sz="4" w:space="0" w:color="auto"/>
              <w:right w:val="single" w:sz="4" w:space="0" w:color="auto"/>
            </w:tcBorders>
          </w:tcPr>
          <w:p w14:paraId="50BB1ABC" w14:textId="77777777" w:rsidR="00631D48" w:rsidRDefault="00631D48" w:rsidP="003B31B3">
            <w:pPr>
              <w:ind w:firstLineChars="0" w:firstLine="0"/>
            </w:pPr>
            <w:bookmarkStart w:id="72" w:name="OLE_LINK186"/>
            <w:bookmarkStart w:id="73" w:name="OLE_LINK187"/>
            <w:r>
              <w:t>nameMixLenth</w:t>
            </w:r>
            <w:bookmarkEnd w:id="72"/>
            <w:bookmarkEnd w:id="73"/>
          </w:p>
        </w:tc>
        <w:tc>
          <w:tcPr>
            <w:tcW w:w="1999" w:type="dxa"/>
            <w:tcBorders>
              <w:top w:val="single" w:sz="4" w:space="0" w:color="auto"/>
              <w:left w:val="single" w:sz="4" w:space="0" w:color="auto"/>
              <w:bottom w:val="single" w:sz="4" w:space="0" w:color="auto"/>
              <w:right w:val="single" w:sz="4" w:space="0" w:color="auto"/>
            </w:tcBorders>
          </w:tcPr>
          <w:p w14:paraId="34FD6DCC" w14:textId="77777777" w:rsidR="00631D48" w:rsidRDefault="00631D48" w:rsidP="003B31B3">
            <w:pPr>
              <w:ind w:firstLineChars="0" w:firstLine="0"/>
            </w:pPr>
            <w:r>
              <w:t>int</w:t>
            </w:r>
          </w:p>
        </w:tc>
        <w:tc>
          <w:tcPr>
            <w:tcW w:w="1969" w:type="dxa"/>
            <w:tcBorders>
              <w:top w:val="single" w:sz="4" w:space="0" w:color="auto"/>
              <w:left w:val="single" w:sz="4" w:space="0" w:color="auto"/>
              <w:bottom w:val="single" w:sz="4" w:space="0" w:color="auto"/>
              <w:right w:val="single" w:sz="4" w:space="0" w:color="auto"/>
            </w:tcBorders>
          </w:tcPr>
          <w:p w14:paraId="7969FA3B" w14:textId="77777777" w:rsidR="00631D48" w:rsidRDefault="00631D48" w:rsidP="003B31B3">
            <w:pPr>
              <w:ind w:firstLineChars="0" w:firstLine="0"/>
            </w:pPr>
            <w:r>
              <w:t>可选</w:t>
            </w:r>
          </w:p>
        </w:tc>
        <w:tc>
          <w:tcPr>
            <w:tcW w:w="1969" w:type="dxa"/>
            <w:tcBorders>
              <w:top w:val="single" w:sz="4" w:space="0" w:color="auto"/>
              <w:left w:val="single" w:sz="4" w:space="0" w:color="auto"/>
              <w:bottom w:val="single" w:sz="4" w:space="0" w:color="auto"/>
              <w:right w:val="single" w:sz="4" w:space="0" w:color="auto"/>
            </w:tcBorders>
          </w:tcPr>
          <w:p w14:paraId="71B1A271" w14:textId="77777777" w:rsidR="00631D48" w:rsidRDefault="00631D48" w:rsidP="003B31B3">
            <w:pPr>
              <w:ind w:firstLineChars="0" w:firstLine="0"/>
            </w:pPr>
            <w:bookmarkStart w:id="74" w:name="OLE_LINK184"/>
            <w:bookmarkStart w:id="75" w:name="OLE_LINK185"/>
            <w:r>
              <w:rPr>
                <w:rFonts w:hint="eastAsia"/>
              </w:rPr>
              <w:t>账户名最短长度</w:t>
            </w:r>
            <w:bookmarkEnd w:id="74"/>
            <w:bookmarkEnd w:id="75"/>
          </w:p>
        </w:tc>
      </w:tr>
      <w:tr w:rsidR="00631D48" w14:paraId="4CEF2B9D" w14:textId="77777777" w:rsidTr="00631D48">
        <w:tc>
          <w:tcPr>
            <w:tcW w:w="2359" w:type="dxa"/>
            <w:tcBorders>
              <w:top w:val="single" w:sz="4" w:space="0" w:color="auto"/>
              <w:left w:val="single" w:sz="4" w:space="0" w:color="auto"/>
              <w:bottom w:val="single" w:sz="4" w:space="0" w:color="auto"/>
              <w:right w:val="single" w:sz="4" w:space="0" w:color="auto"/>
            </w:tcBorders>
          </w:tcPr>
          <w:p w14:paraId="29C83F4C" w14:textId="77777777" w:rsidR="00631D48" w:rsidRDefault="00631D48" w:rsidP="003B31B3">
            <w:pPr>
              <w:ind w:firstLineChars="0" w:firstLine="0"/>
            </w:pPr>
            <w:bookmarkStart w:id="76" w:name="OLE_LINK188"/>
            <w:bookmarkStart w:id="77" w:name="OLE_LINK189"/>
            <w:r>
              <w:t>nameMaxLenth</w:t>
            </w:r>
            <w:bookmarkEnd w:id="76"/>
            <w:bookmarkEnd w:id="77"/>
          </w:p>
        </w:tc>
        <w:tc>
          <w:tcPr>
            <w:tcW w:w="1999" w:type="dxa"/>
            <w:tcBorders>
              <w:top w:val="single" w:sz="4" w:space="0" w:color="auto"/>
              <w:left w:val="single" w:sz="4" w:space="0" w:color="auto"/>
              <w:bottom w:val="single" w:sz="4" w:space="0" w:color="auto"/>
              <w:right w:val="single" w:sz="4" w:space="0" w:color="auto"/>
            </w:tcBorders>
          </w:tcPr>
          <w:p w14:paraId="02311A15" w14:textId="77777777" w:rsidR="00631D48" w:rsidRDefault="00631D48" w:rsidP="003B31B3">
            <w:pPr>
              <w:ind w:firstLineChars="0" w:firstLine="0"/>
            </w:pPr>
            <w:r>
              <w:t>int</w:t>
            </w:r>
          </w:p>
        </w:tc>
        <w:tc>
          <w:tcPr>
            <w:tcW w:w="1969" w:type="dxa"/>
            <w:tcBorders>
              <w:top w:val="single" w:sz="4" w:space="0" w:color="auto"/>
              <w:left w:val="single" w:sz="4" w:space="0" w:color="auto"/>
              <w:bottom w:val="single" w:sz="4" w:space="0" w:color="auto"/>
              <w:right w:val="single" w:sz="4" w:space="0" w:color="auto"/>
            </w:tcBorders>
          </w:tcPr>
          <w:p w14:paraId="30C25871" w14:textId="77777777" w:rsidR="00631D48" w:rsidRDefault="00631D48" w:rsidP="003B31B3">
            <w:pPr>
              <w:ind w:firstLineChars="0" w:firstLine="0"/>
            </w:pPr>
            <w:r>
              <w:t>可选</w:t>
            </w:r>
          </w:p>
        </w:tc>
        <w:tc>
          <w:tcPr>
            <w:tcW w:w="1969" w:type="dxa"/>
            <w:tcBorders>
              <w:top w:val="single" w:sz="4" w:space="0" w:color="auto"/>
              <w:left w:val="single" w:sz="4" w:space="0" w:color="auto"/>
              <w:bottom w:val="single" w:sz="4" w:space="0" w:color="auto"/>
              <w:right w:val="single" w:sz="4" w:space="0" w:color="auto"/>
            </w:tcBorders>
          </w:tcPr>
          <w:p w14:paraId="2AC7C577" w14:textId="77777777" w:rsidR="00631D48" w:rsidRDefault="00631D48" w:rsidP="003B31B3">
            <w:pPr>
              <w:ind w:firstLineChars="0" w:firstLine="0"/>
            </w:pPr>
            <w:r>
              <w:rPr>
                <w:rFonts w:hint="eastAsia"/>
              </w:rPr>
              <w:t>账户名最长长度</w:t>
            </w:r>
          </w:p>
        </w:tc>
      </w:tr>
      <w:tr w:rsidR="00631D48" w14:paraId="33190415" w14:textId="77777777" w:rsidTr="00631D48">
        <w:tc>
          <w:tcPr>
            <w:tcW w:w="2359" w:type="dxa"/>
            <w:tcBorders>
              <w:top w:val="single" w:sz="4" w:space="0" w:color="auto"/>
              <w:left w:val="single" w:sz="4" w:space="0" w:color="auto"/>
              <w:bottom w:val="single" w:sz="4" w:space="0" w:color="auto"/>
              <w:right w:val="single" w:sz="4" w:space="0" w:color="auto"/>
            </w:tcBorders>
          </w:tcPr>
          <w:p w14:paraId="0E690785" w14:textId="77777777" w:rsidR="00631D48" w:rsidRDefault="00631D48" w:rsidP="003B31B3">
            <w:pPr>
              <w:ind w:firstLineChars="0" w:firstLine="0"/>
            </w:pPr>
            <w:bookmarkStart w:id="78" w:name="OLE_LINK190"/>
            <w:bookmarkStart w:id="79" w:name="OLE_LINK191"/>
            <w:r>
              <w:t>nameIsGirl</w:t>
            </w:r>
            <w:bookmarkEnd w:id="78"/>
            <w:bookmarkEnd w:id="79"/>
          </w:p>
        </w:tc>
        <w:tc>
          <w:tcPr>
            <w:tcW w:w="1999" w:type="dxa"/>
            <w:tcBorders>
              <w:top w:val="single" w:sz="4" w:space="0" w:color="auto"/>
              <w:left w:val="single" w:sz="4" w:space="0" w:color="auto"/>
              <w:bottom w:val="single" w:sz="4" w:space="0" w:color="auto"/>
              <w:right w:val="single" w:sz="4" w:space="0" w:color="auto"/>
            </w:tcBorders>
          </w:tcPr>
          <w:p w14:paraId="6E5238DA" w14:textId="77777777" w:rsidR="00631D48" w:rsidRDefault="00631D48" w:rsidP="003B31B3">
            <w:pPr>
              <w:ind w:firstLineChars="0" w:firstLine="0"/>
            </w:pPr>
            <w:r>
              <w:rPr>
                <w:rFonts w:hint="eastAsia"/>
              </w:rPr>
              <w:t>boolean</w:t>
            </w:r>
          </w:p>
        </w:tc>
        <w:tc>
          <w:tcPr>
            <w:tcW w:w="1969" w:type="dxa"/>
            <w:tcBorders>
              <w:top w:val="single" w:sz="4" w:space="0" w:color="auto"/>
              <w:left w:val="single" w:sz="4" w:space="0" w:color="auto"/>
              <w:bottom w:val="single" w:sz="4" w:space="0" w:color="auto"/>
              <w:right w:val="single" w:sz="4" w:space="0" w:color="auto"/>
            </w:tcBorders>
          </w:tcPr>
          <w:p w14:paraId="635C0498" w14:textId="77777777" w:rsidR="00631D48" w:rsidRDefault="00631D48" w:rsidP="003B31B3">
            <w:pPr>
              <w:ind w:firstLineChars="0" w:firstLine="0"/>
            </w:pPr>
            <w:r>
              <w:t>可选</w:t>
            </w:r>
          </w:p>
        </w:tc>
        <w:tc>
          <w:tcPr>
            <w:tcW w:w="1969" w:type="dxa"/>
            <w:tcBorders>
              <w:top w:val="single" w:sz="4" w:space="0" w:color="auto"/>
              <w:left w:val="single" w:sz="4" w:space="0" w:color="auto"/>
              <w:bottom w:val="single" w:sz="4" w:space="0" w:color="auto"/>
              <w:right w:val="single" w:sz="4" w:space="0" w:color="auto"/>
            </w:tcBorders>
          </w:tcPr>
          <w:p w14:paraId="5C292FBB" w14:textId="77777777" w:rsidR="00631D48" w:rsidRDefault="00631D48" w:rsidP="003B31B3">
            <w:pPr>
              <w:ind w:firstLineChars="0" w:firstLine="0"/>
            </w:pPr>
            <w:r>
              <w:rPr>
                <w:rFonts w:hint="eastAsia"/>
              </w:rPr>
              <w:t>是否为女性名称</w:t>
            </w:r>
          </w:p>
        </w:tc>
      </w:tr>
    </w:tbl>
    <w:p w14:paraId="10949D2B" w14:textId="77777777" w:rsidR="00631D48" w:rsidRDefault="00631D48" w:rsidP="00631D48">
      <w:pPr>
        <w:tabs>
          <w:tab w:val="left" w:pos="2235"/>
        </w:tabs>
        <w:ind w:firstLine="420"/>
      </w:pPr>
      <w:bookmarkStart w:id="80" w:name="_Hlk482741834"/>
      <w:r>
        <w:t>账户名生成策略</w:t>
      </w:r>
      <w:r>
        <w:rPr>
          <w:rFonts w:hint="eastAsia"/>
        </w:rPr>
        <w:t>：</w:t>
      </w:r>
    </w:p>
    <w:p w14:paraId="305E31D8" w14:textId="77777777" w:rsidR="00631D48" w:rsidRDefault="00631D48" w:rsidP="00631D48">
      <w:pPr>
        <w:pStyle w:val="a6"/>
        <w:numPr>
          <w:ilvl w:val="0"/>
          <w:numId w:val="25"/>
        </w:numPr>
        <w:tabs>
          <w:tab w:val="left" w:pos="2235"/>
        </w:tabs>
        <w:ind w:firstLineChars="0"/>
      </w:pPr>
      <w:r>
        <w:rPr>
          <w:rFonts w:hint="eastAsia"/>
        </w:rPr>
        <w:t>1</w:t>
      </w:r>
      <w:r>
        <w:rPr>
          <w:rFonts w:hint="eastAsia"/>
        </w:rPr>
        <w:t>：</w:t>
      </w:r>
      <w:r w:rsidRPr="00771B04">
        <w:rPr>
          <w:rFonts w:hint="eastAsia"/>
        </w:rPr>
        <w:t>纯英文字母不包含数字（长度默认）</w:t>
      </w:r>
    </w:p>
    <w:p w14:paraId="28AB004A" w14:textId="77777777" w:rsidR="00631D48" w:rsidRDefault="00631D48" w:rsidP="00631D48">
      <w:pPr>
        <w:pStyle w:val="a6"/>
        <w:numPr>
          <w:ilvl w:val="0"/>
          <w:numId w:val="25"/>
        </w:numPr>
        <w:tabs>
          <w:tab w:val="left" w:pos="2235"/>
        </w:tabs>
        <w:ind w:firstLineChars="0"/>
      </w:pPr>
      <w:r>
        <w:t>2</w:t>
      </w:r>
      <w:r>
        <w:rPr>
          <w:rFonts w:hint="eastAsia"/>
        </w:rPr>
        <w:t>：</w:t>
      </w:r>
      <w:r w:rsidRPr="00952BAA">
        <w:rPr>
          <w:rFonts w:hint="eastAsia"/>
        </w:rPr>
        <w:t>纯英文字母不包含数字（指定长度</w:t>
      </w:r>
      <w:r>
        <w:rPr>
          <w:rFonts w:hint="eastAsia"/>
        </w:rPr>
        <w:t>范围</w:t>
      </w:r>
      <w:r w:rsidRPr="00952BAA">
        <w:rPr>
          <w:rFonts w:hint="eastAsia"/>
        </w:rPr>
        <w:t>）</w:t>
      </w:r>
    </w:p>
    <w:p w14:paraId="4336E209" w14:textId="77777777" w:rsidR="00631D48" w:rsidRDefault="00631D48" w:rsidP="00631D48">
      <w:pPr>
        <w:pStyle w:val="a6"/>
        <w:numPr>
          <w:ilvl w:val="0"/>
          <w:numId w:val="25"/>
        </w:numPr>
        <w:tabs>
          <w:tab w:val="left" w:pos="2235"/>
        </w:tabs>
        <w:ind w:firstLineChars="0"/>
      </w:pPr>
      <w:r>
        <w:rPr>
          <w:rFonts w:hint="eastAsia"/>
        </w:rPr>
        <w:t>3</w:t>
      </w:r>
      <w:r>
        <w:rPr>
          <w:rFonts w:hint="eastAsia"/>
        </w:rPr>
        <w:t>：</w:t>
      </w:r>
      <w:r w:rsidRPr="00952BAA">
        <w:rPr>
          <w:rFonts w:hint="eastAsia"/>
        </w:rPr>
        <w:t>纯英文字母包含数字（长度默认）</w:t>
      </w:r>
    </w:p>
    <w:p w14:paraId="2B8A543A" w14:textId="77777777" w:rsidR="00631D48" w:rsidRDefault="00631D48" w:rsidP="00631D48">
      <w:pPr>
        <w:pStyle w:val="a6"/>
        <w:numPr>
          <w:ilvl w:val="0"/>
          <w:numId w:val="25"/>
        </w:numPr>
        <w:tabs>
          <w:tab w:val="left" w:pos="2235"/>
        </w:tabs>
        <w:ind w:firstLineChars="0"/>
      </w:pPr>
      <w:r>
        <w:rPr>
          <w:rFonts w:hint="eastAsia"/>
        </w:rPr>
        <w:t>4</w:t>
      </w:r>
      <w:r>
        <w:rPr>
          <w:rFonts w:hint="eastAsia"/>
        </w:rPr>
        <w:t>：</w:t>
      </w:r>
      <w:r w:rsidRPr="00952BAA">
        <w:rPr>
          <w:rFonts w:hint="eastAsia"/>
        </w:rPr>
        <w:t>纯英文字母包含数字（指定长度</w:t>
      </w:r>
      <w:r>
        <w:rPr>
          <w:rFonts w:hint="eastAsia"/>
        </w:rPr>
        <w:t>范围</w:t>
      </w:r>
      <w:r w:rsidRPr="00952BAA">
        <w:rPr>
          <w:rFonts w:hint="eastAsia"/>
        </w:rPr>
        <w:t>）</w:t>
      </w:r>
    </w:p>
    <w:p w14:paraId="74CE108E" w14:textId="77777777" w:rsidR="00631D48" w:rsidRDefault="00631D48" w:rsidP="00631D48">
      <w:pPr>
        <w:pStyle w:val="a6"/>
        <w:numPr>
          <w:ilvl w:val="0"/>
          <w:numId w:val="25"/>
        </w:numPr>
        <w:tabs>
          <w:tab w:val="left" w:pos="2235"/>
        </w:tabs>
        <w:ind w:firstLineChars="0"/>
      </w:pPr>
      <w:r>
        <w:rPr>
          <w:rFonts w:hint="eastAsia"/>
        </w:rPr>
        <w:t>5</w:t>
      </w:r>
      <w:r>
        <w:rPr>
          <w:rFonts w:hint="eastAsia"/>
        </w:rPr>
        <w:t>：</w:t>
      </w:r>
      <w:r w:rsidRPr="000A72E1">
        <w:rPr>
          <w:rFonts w:hint="eastAsia"/>
        </w:rPr>
        <w:t>生成中文名称</w:t>
      </w:r>
    </w:p>
    <w:p w14:paraId="205E0F79" w14:textId="77777777" w:rsidR="00631D48" w:rsidRDefault="00631D48" w:rsidP="00631D48">
      <w:pPr>
        <w:pStyle w:val="a6"/>
        <w:numPr>
          <w:ilvl w:val="0"/>
          <w:numId w:val="25"/>
        </w:numPr>
        <w:tabs>
          <w:tab w:val="left" w:pos="2235"/>
        </w:tabs>
        <w:ind w:firstLineChars="0"/>
      </w:pPr>
      <w:r>
        <w:rPr>
          <w:rFonts w:hint="eastAsia"/>
        </w:rPr>
        <w:t>6</w:t>
      </w:r>
      <w:r>
        <w:rPr>
          <w:rFonts w:hint="eastAsia"/>
        </w:rPr>
        <w:t>：</w:t>
      </w:r>
      <w:r w:rsidRPr="000A72E1">
        <w:rPr>
          <w:rFonts w:hint="eastAsia"/>
        </w:rPr>
        <w:t>根据性别生成中文名称</w:t>
      </w:r>
    </w:p>
    <w:p w14:paraId="53846069" w14:textId="77777777" w:rsidR="00631D48" w:rsidRDefault="00631D48" w:rsidP="00631D48">
      <w:pPr>
        <w:tabs>
          <w:tab w:val="left" w:pos="2235"/>
        </w:tabs>
        <w:ind w:firstLineChars="0" w:firstLine="420"/>
      </w:pPr>
      <w:r>
        <w:t>注意事项</w:t>
      </w:r>
      <w:r>
        <w:rPr>
          <w:rFonts w:hint="eastAsia"/>
        </w:rPr>
        <w:t>：</w:t>
      </w:r>
    </w:p>
    <w:p w14:paraId="1873729D" w14:textId="77777777" w:rsidR="00631D48" w:rsidRDefault="00631D48" w:rsidP="00631D48">
      <w:pPr>
        <w:pStyle w:val="a6"/>
        <w:numPr>
          <w:ilvl w:val="0"/>
          <w:numId w:val="26"/>
        </w:numPr>
        <w:tabs>
          <w:tab w:val="left" w:pos="2235"/>
        </w:tabs>
        <w:ind w:firstLineChars="0"/>
      </w:pPr>
      <w:r>
        <w:rPr>
          <w:rFonts w:hint="eastAsia"/>
        </w:rPr>
        <w:t>默认生成姓名策略为</w:t>
      </w:r>
      <w:r>
        <w:rPr>
          <w:rFonts w:hint="eastAsia"/>
        </w:rPr>
        <w:t>1</w:t>
      </w:r>
    </w:p>
    <w:p w14:paraId="2000BC0A" w14:textId="7BBCC0B9" w:rsidR="00631D48" w:rsidRDefault="00631D48" w:rsidP="00631D48">
      <w:pPr>
        <w:pStyle w:val="a6"/>
        <w:numPr>
          <w:ilvl w:val="0"/>
          <w:numId w:val="26"/>
        </w:numPr>
        <w:tabs>
          <w:tab w:val="left" w:pos="2235"/>
        </w:tabs>
        <w:ind w:firstLineChars="0"/>
      </w:pPr>
      <w:r>
        <w:t>当指定账户名生成策略为</w:t>
      </w:r>
      <w:r w:rsidR="00ED5004">
        <w:t>2</w:t>
      </w:r>
      <w:r>
        <w:rPr>
          <w:rFonts w:hint="eastAsia"/>
        </w:rPr>
        <w:t>或</w:t>
      </w:r>
      <w:r>
        <w:rPr>
          <w:rFonts w:hint="eastAsia"/>
        </w:rPr>
        <w:t>4</w:t>
      </w:r>
      <w:r>
        <w:rPr>
          <w:rFonts w:hint="eastAsia"/>
        </w:rPr>
        <w:t>的时候，必须指定账户名的范围（</w:t>
      </w:r>
      <w:r>
        <w:t>nameMixLenth</w:t>
      </w:r>
      <w:r>
        <w:rPr>
          <w:rFonts w:hint="eastAsia"/>
        </w:rPr>
        <w:t>和</w:t>
      </w:r>
      <w:r>
        <w:t>nameMaxLenth</w:t>
      </w:r>
      <w:r>
        <w:rPr>
          <w:rFonts w:hint="eastAsia"/>
        </w:rPr>
        <w:t>）</w:t>
      </w:r>
    </w:p>
    <w:p w14:paraId="573A9EA7" w14:textId="77777777" w:rsidR="00631D48" w:rsidRDefault="00631D48" w:rsidP="00631D48">
      <w:pPr>
        <w:pStyle w:val="a6"/>
        <w:numPr>
          <w:ilvl w:val="0"/>
          <w:numId w:val="26"/>
        </w:numPr>
        <w:tabs>
          <w:tab w:val="left" w:pos="2235"/>
        </w:tabs>
        <w:ind w:firstLineChars="0"/>
      </w:pPr>
      <w:r>
        <w:t>当指定账户生成策略为</w:t>
      </w:r>
      <w:r>
        <w:rPr>
          <w:rFonts w:hint="eastAsia"/>
        </w:rPr>
        <w:t>6</w:t>
      </w:r>
      <w:r>
        <w:rPr>
          <w:rFonts w:hint="eastAsia"/>
        </w:rPr>
        <w:t>的时候，必须指定生成账户的性别（</w:t>
      </w:r>
      <w:r>
        <w:t>nameIsGirl</w:t>
      </w:r>
      <w:r>
        <w:rPr>
          <w:rFonts w:hint="eastAsia"/>
        </w:rPr>
        <w:t>）；使用生成策略</w:t>
      </w:r>
      <w:r>
        <w:rPr>
          <w:rFonts w:hint="eastAsia"/>
        </w:rPr>
        <w:t>6</w:t>
      </w:r>
      <w:r>
        <w:rPr>
          <w:rFonts w:hint="eastAsia"/>
        </w:rPr>
        <w:t>，可以针对性的生成偏男性或女性的中文名称</w:t>
      </w:r>
    </w:p>
    <w:p w14:paraId="7EE55065" w14:textId="77777777" w:rsidR="00631D48" w:rsidRDefault="00631D48" w:rsidP="00631D48">
      <w:pPr>
        <w:pStyle w:val="a6"/>
        <w:numPr>
          <w:ilvl w:val="0"/>
          <w:numId w:val="26"/>
        </w:numPr>
        <w:tabs>
          <w:tab w:val="left" w:pos="2235"/>
        </w:tabs>
        <w:ind w:firstLineChars="0"/>
      </w:pPr>
      <w:r>
        <w:t>当指定账户名长度时</w:t>
      </w:r>
      <w:r>
        <w:rPr>
          <w:rFonts w:hint="eastAsia"/>
        </w:rPr>
        <w:t>，</w:t>
      </w:r>
      <w:r>
        <w:t>账户名长度的最小值不得小于</w:t>
      </w:r>
      <w:r>
        <w:rPr>
          <w:rFonts w:hint="eastAsia"/>
        </w:rPr>
        <w:t>3</w:t>
      </w:r>
      <w:r>
        <w:rPr>
          <w:rFonts w:hint="eastAsia"/>
        </w:rPr>
        <w:t>，</w:t>
      </w:r>
      <w:r>
        <w:t>账户名长度的最大值不得大于</w:t>
      </w:r>
      <w:r>
        <w:rPr>
          <w:rFonts w:hint="eastAsia"/>
        </w:rPr>
        <w:t>20</w:t>
      </w:r>
    </w:p>
    <w:bookmarkEnd w:id="80"/>
    <w:p w14:paraId="471C45D1" w14:textId="77777777" w:rsidR="000628A8" w:rsidRDefault="000628A8" w:rsidP="00071E66">
      <w:pPr>
        <w:ind w:firstLine="420"/>
      </w:pPr>
    </w:p>
    <w:p w14:paraId="0A2D4307" w14:textId="26A5B0A7" w:rsidR="00645BC2" w:rsidRPr="005122A8" w:rsidRDefault="00645BC2" w:rsidP="00645BC2">
      <w:pPr>
        <w:ind w:firstLine="422"/>
        <w:rPr>
          <w:b/>
        </w:rPr>
      </w:pPr>
      <w:r>
        <w:rPr>
          <w:rFonts w:hint="eastAsia"/>
          <w:b/>
        </w:rPr>
        <w:t>通过</w:t>
      </w:r>
      <w:r>
        <w:rPr>
          <w:b/>
        </w:rPr>
        <w:t>手机验证码</w:t>
      </w:r>
      <w:r w:rsidRPr="005122A8">
        <w:rPr>
          <w:b/>
        </w:rPr>
        <w:t>注册账户</w:t>
      </w:r>
      <w:r w:rsidRPr="005122A8">
        <w:rPr>
          <w:rFonts w:hint="eastAsia"/>
          <w:b/>
        </w:rPr>
        <w:t>(</w:t>
      </w:r>
      <w:r w:rsidRPr="00EC598C">
        <w:rPr>
          <w:b/>
          <w:color w:val="FF0000"/>
        </w:rPr>
        <w:t>验证码</w:t>
      </w:r>
      <w:r w:rsidRPr="00EC598C">
        <w:rPr>
          <w:rFonts w:hint="eastAsia"/>
          <w:b/>
          <w:color w:val="FF0000"/>
        </w:rPr>
        <w:t>校验</w:t>
      </w:r>
      <w:r w:rsidRPr="00EC598C">
        <w:rPr>
          <w:b/>
          <w:color w:val="FF0000"/>
        </w:rPr>
        <w:t>通过</w:t>
      </w:r>
      <w:r w:rsidRPr="005122A8">
        <w:rPr>
          <w:rFonts w:hint="eastAsia"/>
          <w:b/>
        </w:rPr>
        <w:t>)</w:t>
      </w:r>
    </w:p>
    <w:p w14:paraId="0571209D" w14:textId="5EEA19B4" w:rsidR="00645BC2" w:rsidRPr="005122A8" w:rsidRDefault="00645BC2" w:rsidP="00645BC2">
      <w:pPr>
        <w:ind w:firstLine="420"/>
      </w:pPr>
      <w:r>
        <w:rPr>
          <w:rFonts w:hint="eastAsia"/>
        </w:rPr>
        <w:t>接口：</w:t>
      </w:r>
      <w:r w:rsidRPr="00A24650">
        <w:t>/dftsms-web/</w:t>
      </w:r>
      <w:r>
        <w:rPr>
          <w:kern w:val="0"/>
        </w:rPr>
        <w:t>regist/RegistByPhoneAndPass</w:t>
      </w:r>
    </w:p>
    <w:p w14:paraId="5E3EA586" w14:textId="028E42CF" w:rsidR="00645BC2" w:rsidRDefault="00645BC2" w:rsidP="00071E66">
      <w:pPr>
        <w:ind w:firstLine="420"/>
      </w:pPr>
      <w:r>
        <w:t>需要参数</w:t>
      </w:r>
      <w:r>
        <w:rPr>
          <w:rFonts w:hint="eastAsia"/>
        </w:rPr>
        <w:t>：</w:t>
      </w:r>
    </w:p>
    <w:tbl>
      <w:tblPr>
        <w:tblStyle w:val="11"/>
        <w:tblW w:w="0" w:type="auto"/>
        <w:tblInd w:w="0" w:type="dxa"/>
        <w:tblLook w:val="04A0" w:firstRow="1" w:lastRow="0" w:firstColumn="1" w:lastColumn="0" w:noHBand="0" w:noVBand="1"/>
      </w:tblPr>
      <w:tblGrid>
        <w:gridCol w:w="2359"/>
        <w:gridCol w:w="1999"/>
        <w:gridCol w:w="1969"/>
        <w:gridCol w:w="1969"/>
      </w:tblGrid>
      <w:tr w:rsidR="00645BC2" w:rsidRPr="00645BC2" w14:paraId="05A94474" w14:textId="77777777" w:rsidTr="00645BC2">
        <w:tc>
          <w:tcPr>
            <w:tcW w:w="2359" w:type="dxa"/>
            <w:tcBorders>
              <w:top w:val="single" w:sz="4" w:space="0" w:color="auto"/>
              <w:left w:val="single" w:sz="4" w:space="0" w:color="auto"/>
              <w:bottom w:val="single" w:sz="4" w:space="0" w:color="auto"/>
              <w:right w:val="single" w:sz="4" w:space="0" w:color="auto"/>
            </w:tcBorders>
            <w:hideMark/>
          </w:tcPr>
          <w:p w14:paraId="0DF4079F" w14:textId="77777777" w:rsidR="00645BC2" w:rsidRPr="00645BC2" w:rsidRDefault="00645BC2" w:rsidP="00645BC2">
            <w:pPr>
              <w:ind w:firstLineChars="0" w:firstLine="0"/>
              <w:jc w:val="center"/>
              <w:rPr>
                <w:rFonts w:eastAsia="宋体"/>
                <w:b/>
              </w:rPr>
            </w:pPr>
            <w:r w:rsidRPr="00645BC2">
              <w:rPr>
                <w:rFonts w:eastAsia="宋体"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65D50E6A" w14:textId="77777777" w:rsidR="00645BC2" w:rsidRPr="00645BC2" w:rsidRDefault="00645BC2" w:rsidP="00645BC2">
            <w:pPr>
              <w:ind w:firstLineChars="0" w:firstLine="0"/>
              <w:jc w:val="center"/>
              <w:rPr>
                <w:rFonts w:eastAsia="宋体"/>
                <w:b/>
              </w:rPr>
            </w:pPr>
            <w:r w:rsidRPr="00645BC2">
              <w:rPr>
                <w:rFonts w:eastAsia="宋体" w:hint="eastAsia"/>
                <w:b/>
              </w:rPr>
              <w:t>类型</w:t>
            </w:r>
          </w:p>
        </w:tc>
        <w:tc>
          <w:tcPr>
            <w:tcW w:w="1969" w:type="dxa"/>
            <w:tcBorders>
              <w:top w:val="single" w:sz="4" w:space="0" w:color="auto"/>
              <w:left w:val="single" w:sz="4" w:space="0" w:color="auto"/>
              <w:bottom w:val="single" w:sz="4" w:space="0" w:color="auto"/>
              <w:right w:val="single" w:sz="4" w:space="0" w:color="auto"/>
            </w:tcBorders>
            <w:hideMark/>
          </w:tcPr>
          <w:p w14:paraId="3996E66E" w14:textId="77777777" w:rsidR="00645BC2" w:rsidRPr="00645BC2" w:rsidRDefault="00645BC2" w:rsidP="00645BC2">
            <w:pPr>
              <w:ind w:firstLineChars="0" w:firstLine="0"/>
              <w:jc w:val="center"/>
              <w:rPr>
                <w:rFonts w:eastAsia="宋体"/>
                <w:b/>
              </w:rPr>
            </w:pPr>
            <w:r w:rsidRPr="00645BC2">
              <w:rPr>
                <w:rFonts w:eastAsia="宋体" w:hint="eastAsia"/>
                <w:b/>
              </w:rPr>
              <w:t>约束</w:t>
            </w:r>
          </w:p>
        </w:tc>
        <w:tc>
          <w:tcPr>
            <w:tcW w:w="1969" w:type="dxa"/>
            <w:tcBorders>
              <w:top w:val="single" w:sz="4" w:space="0" w:color="auto"/>
              <w:left w:val="single" w:sz="4" w:space="0" w:color="auto"/>
              <w:bottom w:val="single" w:sz="4" w:space="0" w:color="auto"/>
              <w:right w:val="single" w:sz="4" w:space="0" w:color="auto"/>
            </w:tcBorders>
            <w:hideMark/>
          </w:tcPr>
          <w:p w14:paraId="6D12CF58" w14:textId="77777777" w:rsidR="00645BC2" w:rsidRPr="00645BC2" w:rsidRDefault="00645BC2" w:rsidP="00645BC2">
            <w:pPr>
              <w:ind w:firstLineChars="0" w:firstLine="0"/>
              <w:jc w:val="center"/>
              <w:rPr>
                <w:rFonts w:eastAsia="宋体"/>
                <w:b/>
              </w:rPr>
            </w:pPr>
            <w:r w:rsidRPr="00645BC2">
              <w:rPr>
                <w:rFonts w:eastAsia="宋体" w:hint="eastAsia"/>
                <w:b/>
              </w:rPr>
              <w:t>说明</w:t>
            </w:r>
          </w:p>
        </w:tc>
      </w:tr>
      <w:tr w:rsidR="00645BC2" w:rsidRPr="00645BC2" w14:paraId="26C2C478" w14:textId="77777777" w:rsidTr="00645BC2">
        <w:tc>
          <w:tcPr>
            <w:tcW w:w="2359" w:type="dxa"/>
            <w:tcBorders>
              <w:top w:val="single" w:sz="4" w:space="0" w:color="auto"/>
              <w:left w:val="single" w:sz="4" w:space="0" w:color="auto"/>
              <w:bottom w:val="single" w:sz="4" w:space="0" w:color="auto"/>
              <w:right w:val="single" w:sz="4" w:space="0" w:color="auto"/>
            </w:tcBorders>
            <w:hideMark/>
          </w:tcPr>
          <w:p w14:paraId="49B3D5C1" w14:textId="77777777" w:rsidR="00645BC2" w:rsidRPr="00645BC2" w:rsidRDefault="00645BC2" w:rsidP="00645BC2">
            <w:pPr>
              <w:ind w:firstLineChars="0" w:firstLine="0"/>
              <w:rPr>
                <w:rFonts w:eastAsia="宋体"/>
              </w:rPr>
            </w:pPr>
            <w:bookmarkStart w:id="81" w:name="OLE_LINK142"/>
            <w:r w:rsidRPr="00645BC2">
              <w:rPr>
                <w:rFonts w:eastAsia="宋体"/>
              </w:rPr>
              <w:t>accountName</w:t>
            </w:r>
            <w:bookmarkEnd w:id="81"/>
          </w:p>
        </w:tc>
        <w:tc>
          <w:tcPr>
            <w:tcW w:w="1999" w:type="dxa"/>
            <w:tcBorders>
              <w:top w:val="single" w:sz="4" w:space="0" w:color="auto"/>
              <w:left w:val="single" w:sz="4" w:space="0" w:color="auto"/>
              <w:bottom w:val="single" w:sz="4" w:space="0" w:color="auto"/>
              <w:right w:val="single" w:sz="4" w:space="0" w:color="auto"/>
            </w:tcBorders>
            <w:hideMark/>
          </w:tcPr>
          <w:p w14:paraId="131C2F1F" w14:textId="77777777" w:rsidR="00645BC2" w:rsidRPr="00645BC2" w:rsidRDefault="00645BC2" w:rsidP="00645BC2">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3B488237" w14:textId="77777777" w:rsidR="00645BC2" w:rsidRPr="00645BC2" w:rsidRDefault="00645BC2" w:rsidP="00645BC2">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67B85C88" w14:textId="77777777" w:rsidR="00645BC2" w:rsidRPr="00645BC2" w:rsidRDefault="00645BC2" w:rsidP="00645BC2">
            <w:pPr>
              <w:ind w:firstLineChars="0" w:firstLine="0"/>
              <w:rPr>
                <w:rFonts w:eastAsia="宋体"/>
              </w:rPr>
            </w:pPr>
            <w:r w:rsidRPr="00645BC2">
              <w:rPr>
                <w:rFonts w:eastAsia="宋体" w:hint="eastAsia"/>
              </w:rPr>
              <w:t>账户名称</w:t>
            </w:r>
          </w:p>
        </w:tc>
      </w:tr>
      <w:tr w:rsidR="00645BC2" w:rsidRPr="00645BC2" w14:paraId="2A04BBA9" w14:textId="77777777" w:rsidTr="00645BC2">
        <w:tc>
          <w:tcPr>
            <w:tcW w:w="2359" w:type="dxa"/>
            <w:tcBorders>
              <w:top w:val="single" w:sz="4" w:space="0" w:color="auto"/>
              <w:left w:val="single" w:sz="4" w:space="0" w:color="auto"/>
              <w:bottom w:val="single" w:sz="4" w:space="0" w:color="auto"/>
              <w:right w:val="single" w:sz="4" w:space="0" w:color="auto"/>
            </w:tcBorders>
            <w:hideMark/>
          </w:tcPr>
          <w:p w14:paraId="18F7FB20" w14:textId="77777777" w:rsidR="00645BC2" w:rsidRPr="00645BC2" w:rsidRDefault="00645BC2" w:rsidP="00645BC2">
            <w:pPr>
              <w:ind w:firstLineChars="0" w:firstLine="0"/>
              <w:rPr>
                <w:rFonts w:eastAsia="宋体"/>
              </w:rPr>
            </w:pPr>
            <w:r w:rsidRPr="00645BC2">
              <w:rPr>
                <w:rFonts w:eastAsia="宋体"/>
              </w:rPr>
              <w:t>oneTimeInputPass</w:t>
            </w:r>
          </w:p>
        </w:tc>
        <w:tc>
          <w:tcPr>
            <w:tcW w:w="1999" w:type="dxa"/>
            <w:tcBorders>
              <w:top w:val="single" w:sz="4" w:space="0" w:color="auto"/>
              <w:left w:val="single" w:sz="4" w:space="0" w:color="auto"/>
              <w:bottom w:val="single" w:sz="4" w:space="0" w:color="auto"/>
              <w:right w:val="single" w:sz="4" w:space="0" w:color="auto"/>
            </w:tcBorders>
            <w:hideMark/>
          </w:tcPr>
          <w:p w14:paraId="7C69B1B2" w14:textId="77777777" w:rsidR="00645BC2" w:rsidRPr="00645BC2" w:rsidRDefault="00645BC2" w:rsidP="00645BC2">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7DD2E6E8" w14:textId="77777777" w:rsidR="00645BC2" w:rsidRPr="00645BC2" w:rsidRDefault="00645BC2" w:rsidP="00645BC2">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1EF14C31" w14:textId="77777777" w:rsidR="00645BC2" w:rsidRPr="00645BC2" w:rsidRDefault="00645BC2" w:rsidP="00645BC2">
            <w:pPr>
              <w:ind w:firstLineChars="0" w:firstLine="0"/>
              <w:rPr>
                <w:rFonts w:eastAsia="宋体"/>
              </w:rPr>
            </w:pPr>
            <w:r w:rsidRPr="00645BC2">
              <w:rPr>
                <w:rFonts w:eastAsia="宋体" w:hint="eastAsia"/>
              </w:rPr>
              <w:t>第一次输入密码</w:t>
            </w:r>
          </w:p>
        </w:tc>
      </w:tr>
      <w:tr w:rsidR="00645BC2" w:rsidRPr="00645BC2" w14:paraId="546C0C5C" w14:textId="77777777" w:rsidTr="00645BC2">
        <w:tc>
          <w:tcPr>
            <w:tcW w:w="2359" w:type="dxa"/>
            <w:tcBorders>
              <w:top w:val="single" w:sz="4" w:space="0" w:color="auto"/>
              <w:left w:val="single" w:sz="4" w:space="0" w:color="auto"/>
              <w:bottom w:val="single" w:sz="4" w:space="0" w:color="auto"/>
              <w:right w:val="single" w:sz="4" w:space="0" w:color="auto"/>
            </w:tcBorders>
            <w:hideMark/>
          </w:tcPr>
          <w:p w14:paraId="129FFD4B" w14:textId="77777777" w:rsidR="00645BC2" w:rsidRPr="00645BC2" w:rsidRDefault="00645BC2" w:rsidP="00645BC2">
            <w:pPr>
              <w:ind w:firstLineChars="0" w:firstLine="0"/>
              <w:rPr>
                <w:rFonts w:eastAsia="宋体"/>
              </w:rPr>
            </w:pPr>
            <w:r w:rsidRPr="00645BC2">
              <w:rPr>
                <w:rFonts w:eastAsia="宋体"/>
              </w:rPr>
              <w:t>SecondTimeInputPass</w:t>
            </w:r>
          </w:p>
        </w:tc>
        <w:tc>
          <w:tcPr>
            <w:tcW w:w="1999" w:type="dxa"/>
            <w:tcBorders>
              <w:top w:val="single" w:sz="4" w:space="0" w:color="auto"/>
              <w:left w:val="single" w:sz="4" w:space="0" w:color="auto"/>
              <w:bottom w:val="single" w:sz="4" w:space="0" w:color="auto"/>
              <w:right w:val="single" w:sz="4" w:space="0" w:color="auto"/>
            </w:tcBorders>
            <w:hideMark/>
          </w:tcPr>
          <w:p w14:paraId="1EC4D0E2" w14:textId="77777777" w:rsidR="00645BC2" w:rsidRPr="00645BC2" w:rsidRDefault="00645BC2" w:rsidP="00645BC2">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7F8E2F23" w14:textId="77777777" w:rsidR="00645BC2" w:rsidRPr="00645BC2" w:rsidRDefault="00645BC2" w:rsidP="00645BC2">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0CB34508" w14:textId="77777777" w:rsidR="00645BC2" w:rsidRPr="00645BC2" w:rsidRDefault="00645BC2" w:rsidP="00645BC2">
            <w:pPr>
              <w:ind w:firstLineChars="0" w:firstLine="0"/>
              <w:rPr>
                <w:rFonts w:eastAsia="宋体"/>
              </w:rPr>
            </w:pPr>
            <w:r w:rsidRPr="00645BC2">
              <w:rPr>
                <w:rFonts w:eastAsia="宋体" w:hint="eastAsia"/>
              </w:rPr>
              <w:t>第二次输入密码</w:t>
            </w:r>
          </w:p>
        </w:tc>
      </w:tr>
    </w:tbl>
    <w:p w14:paraId="2460EE6E" w14:textId="77777777" w:rsidR="00645BC2" w:rsidRDefault="00645BC2" w:rsidP="00071E66">
      <w:pPr>
        <w:ind w:firstLine="420"/>
        <w:rPr>
          <w:rFonts w:hint="eastAsia"/>
        </w:rPr>
      </w:pPr>
    </w:p>
    <w:p w14:paraId="5FBF5B7F" w14:textId="0D97272B" w:rsidR="00916235" w:rsidRPr="005122A8" w:rsidRDefault="00916235" w:rsidP="00916235">
      <w:pPr>
        <w:ind w:firstLine="422"/>
        <w:rPr>
          <w:b/>
        </w:rPr>
      </w:pPr>
      <w:r>
        <w:rPr>
          <w:rFonts w:hint="eastAsia"/>
          <w:b/>
        </w:rPr>
        <w:t>通过邮箱</w:t>
      </w:r>
      <w:r>
        <w:rPr>
          <w:b/>
        </w:rPr>
        <w:t>验证链接</w:t>
      </w:r>
      <w:r w:rsidRPr="005122A8">
        <w:rPr>
          <w:b/>
        </w:rPr>
        <w:t>注册账户</w:t>
      </w:r>
      <w:r w:rsidRPr="005122A8">
        <w:rPr>
          <w:rFonts w:hint="eastAsia"/>
          <w:b/>
        </w:rPr>
        <w:t>(</w:t>
      </w:r>
      <w:r w:rsidRPr="005122A8">
        <w:rPr>
          <w:rFonts w:hint="eastAsia"/>
          <w:b/>
        </w:rPr>
        <w:t>账户名由系统生成</w:t>
      </w:r>
      <w:r w:rsidRPr="005122A8">
        <w:rPr>
          <w:rFonts w:hint="eastAsia"/>
          <w:b/>
        </w:rPr>
        <w:t>)</w:t>
      </w:r>
    </w:p>
    <w:p w14:paraId="4B25F446" w14:textId="2E59E4F8" w:rsidR="00916235" w:rsidRPr="005122A8" w:rsidRDefault="00916235" w:rsidP="00916235">
      <w:pPr>
        <w:ind w:firstLine="420"/>
      </w:pPr>
      <w:r>
        <w:rPr>
          <w:rFonts w:hint="eastAsia"/>
        </w:rPr>
        <w:t>接口：</w:t>
      </w:r>
      <w:r w:rsidRPr="00A24650">
        <w:t>/dftsms-web/</w:t>
      </w:r>
      <w:r w:rsidRPr="00916235">
        <w:t>regist/RegistByEmailAndPass_NoAccountName</w:t>
      </w:r>
    </w:p>
    <w:p w14:paraId="0A18F2CE" w14:textId="77777777" w:rsidR="00916235" w:rsidRDefault="00916235" w:rsidP="00916235">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916235" w14:paraId="67C5B79A" w14:textId="77777777" w:rsidTr="00F41B49">
        <w:tc>
          <w:tcPr>
            <w:tcW w:w="2359" w:type="dxa"/>
            <w:tcBorders>
              <w:top w:val="single" w:sz="4" w:space="0" w:color="auto"/>
              <w:left w:val="single" w:sz="4" w:space="0" w:color="auto"/>
              <w:bottom w:val="single" w:sz="4" w:space="0" w:color="auto"/>
              <w:right w:val="single" w:sz="4" w:space="0" w:color="auto"/>
            </w:tcBorders>
            <w:hideMark/>
          </w:tcPr>
          <w:p w14:paraId="7A278659" w14:textId="77777777" w:rsidR="00916235" w:rsidRDefault="00916235" w:rsidP="00F41B49">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595A0967" w14:textId="77777777" w:rsidR="00916235" w:rsidRDefault="00916235" w:rsidP="00F41B49">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6E27A508" w14:textId="77777777" w:rsidR="00916235" w:rsidRDefault="00916235" w:rsidP="00F41B49">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01F32456" w14:textId="77777777" w:rsidR="00916235" w:rsidRDefault="00916235" w:rsidP="00F41B49">
            <w:pPr>
              <w:ind w:firstLineChars="0" w:firstLine="0"/>
              <w:jc w:val="center"/>
              <w:rPr>
                <w:b/>
              </w:rPr>
            </w:pPr>
            <w:r>
              <w:rPr>
                <w:rFonts w:ascii="宋体" w:eastAsia="宋体" w:hAnsi="宋体" w:cs="宋体" w:hint="eastAsia"/>
                <w:b/>
              </w:rPr>
              <w:t>说</w:t>
            </w:r>
            <w:r>
              <w:rPr>
                <w:rFonts w:hint="eastAsia"/>
                <w:b/>
              </w:rPr>
              <w:t>明</w:t>
            </w:r>
          </w:p>
        </w:tc>
      </w:tr>
      <w:tr w:rsidR="003009C1" w14:paraId="39D73C1E" w14:textId="77777777" w:rsidTr="00F41B49">
        <w:tc>
          <w:tcPr>
            <w:tcW w:w="2359" w:type="dxa"/>
            <w:tcBorders>
              <w:top w:val="single" w:sz="4" w:space="0" w:color="auto"/>
              <w:left w:val="single" w:sz="4" w:space="0" w:color="auto"/>
              <w:bottom w:val="single" w:sz="4" w:space="0" w:color="auto"/>
              <w:right w:val="single" w:sz="4" w:space="0" w:color="auto"/>
            </w:tcBorders>
          </w:tcPr>
          <w:p w14:paraId="59DF6017" w14:textId="71D4925C" w:rsidR="003009C1" w:rsidRPr="003009C1" w:rsidRDefault="003009C1" w:rsidP="003009C1">
            <w:pPr>
              <w:ind w:firstLineChars="0" w:firstLine="0"/>
              <w:jc w:val="left"/>
              <w:rPr>
                <w:rFonts w:hint="eastAsia"/>
              </w:rPr>
            </w:pPr>
            <w:r w:rsidRPr="003009C1">
              <w:t>email</w:t>
            </w:r>
          </w:p>
        </w:tc>
        <w:tc>
          <w:tcPr>
            <w:tcW w:w="1999" w:type="dxa"/>
            <w:tcBorders>
              <w:top w:val="single" w:sz="4" w:space="0" w:color="auto"/>
              <w:left w:val="single" w:sz="4" w:space="0" w:color="auto"/>
              <w:bottom w:val="single" w:sz="4" w:space="0" w:color="auto"/>
              <w:right w:val="single" w:sz="4" w:space="0" w:color="auto"/>
            </w:tcBorders>
          </w:tcPr>
          <w:p w14:paraId="69763363" w14:textId="154A0E82" w:rsidR="003009C1" w:rsidRPr="003009C1" w:rsidRDefault="00627ED7" w:rsidP="003009C1">
            <w:pPr>
              <w:ind w:firstLineChars="0" w:firstLine="0"/>
              <w:jc w:val="left"/>
              <w:rPr>
                <w:rFonts w:ascii="宋体" w:eastAsia="宋体" w:hAnsi="宋体" w:cs="宋体" w:hint="eastAsia"/>
              </w:rPr>
            </w:pPr>
            <w:r w:rsidRPr="00627ED7">
              <w:rPr>
                <w:rFonts w:hint="eastAsia"/>
              </w:rPr>
              <w:t>String</w:t>
            </w:r>
          </w:p>
        </w:tc>
        <w:tc>
          <w:tcPr>
            <w:tcW w:w="1969" w:type="dxa"/>
            <w:tcBorders>
              <w:top w:val="single" w:sz="4" w:space="0" w:color="auto"/>
              <w:left w:val="single" w:sz="4" w:space="0" w:color="auto"/>
              <w:bottom w:val="single" w:sz="4" w:space="0" w:color="auto"/>
              <w:right w:val="single" w:sz="4" w:space="0" w:color="auto"/>
            </w:tcBorders>
          </w:tcPr>
          <w:p w14:paraId="769E3F6B" w14:textId="77777777" w:rsidR="003009C1" w:rsidRPr="003009C1" w:rsidRDefault="003009C1" w:rsidP="003009C1">
            <w:pPr>
              <w:ind w:firstLineChars="0" w:firstLine="0"/>
              <w:jc w:val="left"/>
              <w:rPr>
                <w:rFonts w:ascii="宋体" w:eastAsia="宋体" w:hAnsi="宋体" w:cs="宋体" w:hint="eastAsia"/>
              </w:rPr>
            </w:pPr>
          </w:p>
        </w:tc>
        <w:tc>
          <w:tcPr>
            <w:tcW w:w="1969" w:type="dxa"/>
            <w:tcBorders>
              <w:top w:val="single" w:sz="4" w:space="0" w:color="auto"/>
              <w:left w:val="single" w:sz="4" w:space="0" w:color="auto"/>
              <w:bottom w:val="single" w:sz="4" w:space="0" w:color="auto"/>
              <w:right w:val="single" w:sz="4" w:space="0" w:color="auto"/>
            </w:tcBorders>
          </w:tcPr>
          <w:p w14:paraId="2FF3DFA3" w14:textId="02FFB7FB" w:rsidR="003009C1" w:rsidRPr="003009C1" w:rsidRDefault="003009C1" w:rsidP="003009C1">
            <w:pPr>
              <w:ind w:firstLineChars="0" w:firstLine="0"/>
              <w:jc w:val="left"/>
              <w:rPr>
                <w:rFonts w:ascii="宋体" w:eastAsia="宋体" w:hAnsi="宋体" w:cs="宋体" w:hint="eastAsia"/>
              </w:rPr>
            </w:pPr>
            <w:r>
              <w:rPr>
                <w:rFonts w:ascii="宋体" w:eastAsia="宋体" w:hAnsi="宋体" w:cs="宋体" w:hint="eastAsia"/>
              </w:rPr>
              <w:t>验证邮箱</w:t>
            </w:r>
          </w:p>
        </w:tc>
      </w:tr>
      <w:tr w:rsidR="00916235" w14:paraId="73034381" w14:textId="77777777" w:rsidTr="00F41B49">
        <w:tc>
          <w:tcPr>
            <w:tcW w:w="2359" w:type="dxa"/>
            <w:tcBorders>
              <w:top w:val="single" w:sz="4" w:space="0" w:color="auto"/>
              <w:left w:val="single" w:sz="4" w:space="0" w:color="auto"/>
              <w:bottom w:val="single" w:sz="4" w:space="0" w:color="auto"/>
              <w:right w:val="single" w:sz="4" w:space="0" w:color="auto"/>
            </w:tcBorders>
          </w:tcPr>
          <w:p w14:paraId="27219047" w14:textId="77777777" w:rsidR="00916235" w:rsidRDefault="00916235" w:rsidP="003009C1">
            <w:pPr>
              <w:ind w:firstLineChars="0" w:firstLine="0"/>
              <w:jc w:val="left"/>
            </w:pPr>
            <w:r w:rsidRPr="003065C2">
              <w:t>OneTimeInputPass</w:t>
            </w:r>
          </w:p>
        </w:tc>
        <w:tc>
          <w:tcPr>
            <w:tcW w:w="1999" w:type="dxa"/>
            <w:tcBorders>
              <w:top w:val="single" w:sz="4" w:space="0" w:color="auto"/>
              <w:left w:val="single" w:sz="4" w:space="0" w:color="auto"/>
              <w:bottom w:val="single" w:sz="4" w:space="0" w:color="auto"/>
              <w:right w:val="single" w:sz="4" w:space="0" w:color="auto"/>
            </w:tcBorders>
          </w:tcPr>
          <w:p w14:paraId="4DA8AB8A" w14:textId="77777777" w:rsidR="00916235" w:rsidRDefault="00916235" w:rsidP="003009C1">
            <w:pPr>
              <w:ind w:firstLineChars="0" w:firstLine="0"/>
              <w:jc w:val="left"/>
            </w:pPr>
            <w:r>
              <w:t>String</w:t>
            </w:r>
          </w:p>
        </w:tc>
        <w:tc>
          <w:tcPr>
            <w:tcW w:w="1969" w:type="dxa"/>
            <w:tcBorders>
              <w:top w:val="single" w:sz="4" w:space="0" w:color="auto"/>
              <w:left w:val="single" w:sz="4" w:space="0" w:color="auto"/>
              <w:bottom w:val="single" w:sz="4" w:space="0" w:color="auto"/>
              <w:right w:val="single" w:sz="4" w:space="0" w:color="auto"/>
            </w:tcBorders>
          </w:tcPr>
          <w:p w14:paraId="5AC9AC5E" w14:textId="77777777" w:rsidR="00916235" w:rsidRDefault="00916235" w:rsidP="003009C1">
            <w:pPr>
              <w:ind w:firstLineChars="0" w:firstLine="0"/>
              <w:jc w:val="left"/>
            </w:pPr>
          </w:p>
        </w:tc>
        <w:tc>
          <w:tcPr>
            <w:tcW w:w="1969" w:type="dxa"/>
            <w:tcBorders>
              <w:top w:val="single" w:sz="4" w:space="0" w:color="auto"/>
              <w:left w:val="single" w:sz="4" w:space="0" w:color="auto"/>
              <w:bottom w:val="single" w:sz="4" w:space="0" w:color="auto"/>
              <w:right w:val="single" w:sz="4" w:space="0" w:color="auto"/>
            </w:tcBorders>
          </w:tcPr>
          <w:p w14:paraId="05E666D2" w14:textId="77777777" w:rsidR="00916235" w:rsidRDefault="00916235" w:rsidP="003009C1">
            <w:pPr>
              <w:ind w:firstLineChars="0" w:firstLine="0"/>
              <w:jc w:val="left"/>
            </w:pPr>
            <w:r>
              <w:t>第一次输入密码</w:t>
            </w:r>
          </w:p>
        </w:tc>
      </w:tr>
      <w:tr w:rsidR="00916235" w14:paraId="00F0190A" w14:textId="77777777" w:rsidTr="00F41B49">
        <w:tc>
          <w:tcPr>
            <w:tcW w:w="2359" w:type="dxa"/>
            <w:tcBorders>
              <w:top w:val="single" w:sz="4" w:space="0" w:color="auto"/>
              <w:left w:val="single" w:sz="4" w:space="0" w:color="auto"/>
              <w:bottom w:val="single" w:sz="4" w:space="0" w:color="auto"/>
              <w:right w:val="single" w:sz="4" w:space="0" w:color="auto"/>
            </w:tcBorders>
          </w:tcPr>
          <w:p w14:paraId="5F419510" w14:textId="77777777" w:rsidR="00916235" w:rsidRDefault="00916235" w:rsidP="003009C1">
            <w:pPr>
              <w:ind w:firstLineChars="0" w:firstLine="0"/>
              <w:jc w:val="left"/>
            </w:pPr>
            <w:r>
              <w:t>SecondTimeInputPass</w:t>
            </w:r>
          </w:p>
        </w:tc>
        <w:tc>
          <w:tcPr>
            <w:tcW w:w="1999" w:type="dxa"/>
            <w:tcBorders>
              <w:top w:val="single" w:sz="4" w:space="0" w:color="auto"/>
              <w:left w:val="single" w:sz="4" w:space="0" w:color="auto"/>
              <w:bottom w:val="single" w:sz="4" w:space="0" w:color="auto"/>
              <w:right w:val="single" w:sz="4" w:space="0" w:color="auto"/>
            </w:tcBorders>
          </w:tcPr>
          <w:p w14:paraId="7200618C" w14:textId="77777777" w:rsidR="00916235" w:rsidRDefault="00916235" w:rsidP="003009C1">
            <w:pPr>
              <w:ind w:firstLineChars="0" w:firstLine="0"/>
              <w:jc w:val="left"/>
            </w:pPr>
            <w:r>
              <w:t>String</w:t>
            </w:r>
          </w:p>
        </w:tc>
        <w:tc>
          <w:tcPr>
            <w:tcW w:w="1969" w:type="dxa"/>
            <w:tcBorders>
              <w:top w:val="single" w:sz="4" w:space="0" w:color="auto"/>
              <w:left w:val="single" w:sz="4" w:space="0" w:color="auto"/>
              <w:bottom w:val="single" w:sz="4" w:space="0" w:color="auto"/>
              <w:right w:val="single" w:sz="4" w:space="0" w:color="auto"/>
            </w:tcBorders>
          </w:tcPr>
          <w:p w14:paraId="13AB36CA" w14:textId="77777777" w:rsidR="00916235" w:rsidRDefault="00916235" w:rsidP="003009C1">
            <w:pPr>
              <w:ind w:firstLineChars="0" w:firstLine="0"/>
              <w:jc w:val="left"/>
            </w:pPr>
          </w:p>
        </w:tc>
        <w:tc>
          <w:tcPr>
            <w:tcW w:w="1969" w:type="dxa"/>
            <w:tcBorders>
              <w:top w:val="single" w:sz="4" w:space="0" w:color="auto"/>
              <w:left w:val="single" w:sz="4" w:space="0" w:color="auto"/>
              <w:bottom w:val="single" w:sz="4" w:space="0" w:color="auto"/>
              <w:right w:val="single" w:sz="4" w:space="0" w:color="auto"/>
            </w:tcBorders>
          </w:tcPr>
          <w:p w14:paraId="2A61B1D6" w14:textId="77777777" w:rsidR="00916235" w:rsidRDefault="00916235" w:rsidP="003009C1">
            <w:pPr>
              <w:ind w:firstLineChars="0" w:firstLine="0"/>
              <w:jc w:val="left"/>
            </w:pPr>
            <w:r>
              <w:t>第二次输入密码</w:t>
            </w:r>
          </w:p>
        </w:tc>
      </w:tr>
      <w:tr w:rsidR="00916235" w14:paraId="7EA03983" w14:textId="77777777" w:rsidTr="00F41B49">
        <w:tc>
          <w:tcPr>
            <w:tcW w:w="2359" w:type="dxa"/>
            <w:tcBorders>
              <w:top w:val="single" w:sz="4" w:space="0" w:color="auto"/>
              <w:left w:val="single" w:sz="4" w:space="0" w:color="auto"/>
              <w:bottom w:val="single" w:sz="4" w:space="0" w:color="auto"/>
              <w:right w:val="single" w:sz="4" w:space="0" w:color="auto"/>
            </w:tcBorders>
          </w:tcPr>
          <w:p w14:paraId="15FD5440" w14:textId="77777777" w:rsidR="00916235" w:rsidRDefault="00916235" w:rsidP="003009C1">
            <w:pPr>
              <w:ind w:firstLineChars="0" w:firstLine="0"/>
              <w:jc w:val="left"/>
            </w:pPr>
            <w:r>
              <w:t>nameGenerationStrategy</w:t>
            </w:r>
          </w:p>
        </w:tc>
        <w:tc>
          <w:tcPr>
            <w:tcW w:w="1999" w:type="dxa"/>
            <w:tcBorders>
              <w:top w:val="single" w:sz="4" w:space="0" w:color="auto"/>
              <w:left w:val="single" w:sz="4" w:space="0" w:color="auto"/>
              <w:bottom w:val="single" w:sz="4" w:space="0" w:color="auto"/>
              <w:right w:val="single" w:sz="4" w:space="0" w:color="auto"/>
            </w:tcBorders>
          </w:tcPr>
          <w:p w14:paraId="3295D6E5" w14:textId="77777777" w:rsidR="00916235" w:rsidRDefault="00916235" w:rsidP="003009C1">
            <w:pPr>
              <w:ind w:firstLineChars="0" w:firstLine="0"/>
              <w:jc w:val="left"/>
            </w:pPr>
            <w:r>
              <w:t>int</w:t>
            </w:r>
          </w:p>
        </w:tc>
        <w:tc>
          <w:tcPr>
            <w:tcW w:w="1969" w:type="dxa"/>
            <w:tcBorders>
              <w:top w:val="single" w:sz="4" w:space="0" w:color="auto"/>
              <w:left w:val="single" w:sz="4" w:space="0" w:color="auto"/>
              <w:bottom w:val="single" w:sz="4" w:space="0" w:color="auto"/>
              <w:right w:val="single" w:sz="4" w:space="0" w:color="auto"/>
            </w:tcBorders>
          </w:tcPr>
          <w:p w14:paraId="3961E4A6" w14:textId="77777777" w:rsidR="00916235" w:rsidRDefault="00916235" w:rsidP="003009C1">
            <w:pPr>
              <w:ind w:firstLineChars="0" w:firstLine="0"/>
              <w:jc w:val="left"/>
            </w:pPr>
            <w:r>
              <w:t>可选</w:t>
            </w:r>
          </w:p>
        </w:tc>
        <w:tc>
          <w:tcPr>
            <w:tcW w:w="1969" w:type="dxa"/>
            <w:tcBorders>
              <w:top w:val="single" w:sz="4" w:space="0" w:color="auto"/>
              <w:left w:val="single" w:sz="4" w:space="0" w:color="auto"/>
              <w:bottom w:val="single" w:sz="4" w:space="0" w:color="auto"/>
              <w:right w:val="single" w:sz="4" w:space="0" w:color="auto"/>
            </w:tcBorders>
          </w:tcPr>
          <w:p w14:paraId="7B8D8124" w14:textId="77777777" w:rsidR="00916235" w:rsidRDefault="00916235" w:rsidP="003009C1">
            <w:pPr>
              <w:ind w:firstLineChars="0" w:firstLine="0"/>
              <w:jc w:val="left"/>
            </w:pPr>
            <w:r>
              <w:rPr>
                <w:rFonts w:hint="eastAsia"/>
              </w:rPr>
              <w:t>账户名</w:t>
            </w:r>
            <w:r>
              <w:t>生成策略</w:t>
            </w:r>
          </w:p>
        </w:tc>
      </w:tr>
      <w:tr w:rsidR="00916235" w14:paraId="17279C8D" w14:textId="77777777" w:rsidTr="00F41B49">
        <w:tc>
          <w:tcPr>
            <w:tcW w:w="2359" w:type="dxa"/>
            <w:tcBorders>
              <w:top w:val="single" w:sz="4" w:space="0" w:color="auto"/>
              <w:left w:val="single" w:sz="4" w:space="0" w:color="auto"/>
              <w:bottom w:val="single" w:sz="4" w:space="0" w:color="auto"/>
              <w:right w:val="single" w:sz="4" w:space="0" w:color="auto"/>
            </w:tcBorders>
          </w:tcPr>
          <w:p w14:paraId="63CB451B" w14:textId="77777777" w:rsidR="00916235" w:rsidRDefault="00916235" w:rsidP="003009C1">
            <w:pPr>
              <w:ind w:firstLineChars="0" w:firstLine="0"/>
              <w:jc w:val="left"/>
            </w:pPr>
            <w:r>
              <w:t>nameMixLenth</w:t>
            </w:r>
          </w:p>
        </w:tc>
        <w:tc>
          <w:tcPr>
            <w:tcW w:w="1999" w:type="dxa"/>
            <w:tcBorders>
              <w:top w:val="single" w:sz="4" w:space="0" w:color="auto"/>
              <w:left w:val="single" w:sz="4" w:space="0" w:color="auto"/>
              <w:bottom w:val="single" w:sz="4" w:space="0" w:color="auto"/>
              <w:right w:val="single" w:sz="4" w:space="0" w:color="auto"/>
            </w:tcBorders>
          </w:tcPr>
          <w:p w14:paraId="08271A04" w14:textId="77777777" w:rsidR="00916235" w:rsidRDefault="00916235" w:rsidP="003009C1">
            <w:pPr>
              <w:ind w:firstLineChars="0" w:firstLine="0"/>
              <w:jc w:val="left"/>
            </w:pPr>
            <w:r>
              <w:t>int</w:t>
            </w:r>
          </w:p>
        </w:tc>
        <w:tc>
          <w:tcPr>
            <w:tcW w:w="1969" w:type="dxa"/>
            <w:tcBorders>
              <w:top w:val="single" w:sz="4" w:space="0" w:color="auto"/>
              <w:left w:val="single" w:sz="4" w:space="0" w:color="auto"/>
              <w:bottom w:val="single" w:sz="4" w:space="0" w:color="auto"/>
              <w:right w:val="single" w:sz="4" w:space="0" w:color="auto"/>
            </w:tcBorders>
          </w:tcPr>
          <w:p w14:paraId="5F1DD2EF" w14:textId="77777777" w:rsidR="00916235" w:rsidRDefault="00916235" w:rsidP="003009C1">
            <w:pPr>
              <w:ind w:firstLineChars="0" w:firstLine="0"/>
              <w:jc w:val="left"/>
            </w:pPr>
            <w:r>
              <w:t>可选</w:t>
            </w:r>
          </w:p>
        </w:tc>
        <w:tc>
          <w:tcPr>
            <w:tcW w:w="1969" w:type="dxa"/>
            <w:tcBorders>
              <w:top w:val="single" w:sz="4" w:space="0" w:color="auto"/>
              <w:left w:val="single" w:sz="4" w:space="0" w:color="auto"/>
              <w:bottom w:val="single" w:sz="4" w:space="0" w:color="auto"/>
              <w:right w:val="single" w:sz="4" w:space="0" w:color="auto"/>
            </w:tcBorders>
          </w:tcPr>
          <w:p w14:paraId="1631FF9B" w14:textId="77777777" w:rsidR="00916235" w:rsidRDefault="00916235" w:rsidP="003009C1">
            <w:pPr>
              <w:ind w:firstLineChars="0" w:firstLine="0"/>
              <w:jc w:val="left"/>
            </w:pPr>
            <w:r>
              <w:rPr>
                <w:rFonts w:hint="eastAsia"/>
              </w:rPr>
              <w:t>账户名最短长度</w:t>
            </w:r>
          </w:p>
        </w:tc>
      </w:tr>
      <w:tr w:rsidR="00916235" w14:paraId="33A5A366" w14:textId="77777777" w:rsidTr="00F41B49">
        <w:tc>
          <w:tcPr>
            <w:tcW w:w="2359" w:type="dxa"/>
            <w:tcBorders>
              <w:top w:val="single" w:sz="4" w:space="0" w:color="auto"/>
              <w:left w:val="single" w:sz="4" w:space="0" w:color="auto"/>
              <w:bottom w:val="single" w:sz="4" w:space="0" w:color="auto"/>
              <w:right w:val="single" w:sz="4" w:space="0" w:color="auto"/>
            </w:tcBorders>
          </w:tcPr>
          <w:p w14:paraId="65AD8C63" w14:textId="77777777" w:rsidR="00916235" w:rsidRDefault="00916235" w:rsidP="003009C1">
            <w:pPr>
              <w:ind w:firstLineChars="0" w:firstLine="0"/>
              <w:jc w:val="left"/>
            </w:pPr>
            <w:r>
              <w:t>nameMaxLenth</w:t>
            </w:r>
          </w:p>
        </w:tc>
        <w:tc>
          <w:tcPr>
            <w:tcW w:w="1999" w:type="dxa"/>
            <w:tcBorders>
              <w:top w:val="single" w:sz="4" w:space="0" w:color="auto"/>
              <w:left w:val="single" w:sz="4" w:space="0" w:color="auto"/>
              <w:bottom w:val="single" w:sz="4" w:space="0" w:color="auto"/>
              <w:right w:val="single" w:sz="4" w:space="0" w:color="auto"/>
            </w:tcBorders>
          </w:tcPr>
          <w:p w14:paraId="4DEF9086" w14:textId="77777777" w:rsidR="00916235" w:rsidRDefault="00916235" w:rsidP="003009C1">
            <w:pPr>
              <w:ind w:firstLineChars="0" w:firstLine="0"/>
              <w:jc w:val="left"/>
            </w:pPr>
            <w:r>
              <w:t>int</w:t>
            </w:r>
          </w:p>
        </w:tc>
        <w:tc>
          <w:tcPr>
            <w:tcW w:w="1969" w:type="dxa"/>
            <w:tcBorders>
              <w:top w:val="single" w:sz="4" w:space="0" w:color="auto"/>
              <w:left w:val="single" w:sz="4" w:space="0" w:color="auto"/>
              <w:bottom w:val="single" w:sz="4" w:space="0" w:color="auto"/>
              <w:right w:val="single" w:sz="4" w:space="0" w:color="auto"/>
            </w:tcBorders>
          </w:tcPr>
          <w:p w14:paraId="7A88475B" w14:textId="77777777" w:rsidR="00916235" w:rsidRDefault="00916235" w:rsidP="003009C1">
            <w:pPr>
              <w:ind w:firstLineChars="0" w:firstLine="0"/>
              <w:jc w:val="left"/>
            </w:pPr>
            <w:r>
              <w:t>可选</w:t>
            </w:r>
          </w:p>
        </w:tc>
        <w:tc>
          <w:tcPr>
            <w:tcW w:w="1969" w:type="dxa"/>
            <w:tcBorders>
              <w:top w:val="single" w:sz="4" w:space="0" w:color="auto"/>
              <w:left w:val="single" w:sz="4" w:space="0" w:color="auto"/>
              <w:bottom w:val="single" w:sz="4" w:space="0" w:color="auto"/>
              <w:right w:val="single" w:sz="4" w:space="0" w:color="auto"/>
            </w:tcBorders>
          </w:tcPr>
          <w:p w14:paraId="592676BA" w14:textId="77777777" w:rsidR="00916235" w:rsidRDefault="00916235" w:rsidP="003009C1">
            <w:pPr>
              <w:ind w:firstLineChars="0" w:firstLine="0"/>
              <w:jc w:val="left"/>
            </w:pPr>
            <w:r>
              <w:rPr>
                <w:rFonts w:hint="eastAsia"/>
              </w:rPr>
              <w:t>账户名最长长度</w:t>
            </w:r>
          </w:p>
        </w:tc>
      </w:tr>
      <w:tr w:rsidR="00916235" w14:paraId="09687823" w14:textId="77777777" w:rsidTr="00F41B49">
        <w:tc>
          <w:tcPr>
            <w:tcW w:w="2359" w:type="dxa"/>
            <w:tcBorders>
              <w:top w:val="single" w:sz="4" w:space="0" w:color="auto"/>
              <w:left w:val="single" w:sz="4" w:space="0" w:color="auto"/>
              <w:bottom w:val="single" w:sz="4" w:space="0" w:color="auto"/>
              <w:right w:val="single" w:sz="4" w:space="0" w:color="auto"/>
            </w:tcBorders>
          </w:tcPr>
          <w:p w14:paraId="747A541F" w14:textId="77777777" w:rsidR="00916235" w:rsidRDefault="00916235" w:rsidP="003009C1">
            <w:pPr>
              <w:ind w:firstLineChars="0" w:firstLine="0"/>
              <w:jc w:val="left"/>
            </w:pPr>
            <w:r>
              <w:t>nameIsGirl</w:t>
            </w:r>
          </w:p>
        </w:tc>
        <w:tc>
          <w:tcPr>
            <w:tcW w:w="1999" w:type="dxa"/>
            <w:tcBorders>
              <w:top w:val="single" w:sz="4" w:space="0" w:color="auto"/>
              <w:left w:val="single" w:sz="4" w:space="0" w:color="auto"/>
              <w:bottom w:val="single" w:sz="4" w:space="0" w:color="auto"/>
              <w:right w:val="single" w:sz="4" w:space="0" w:color="auto"/>
            </w:tcBorders>
          </w:tcPr>
          <w:p w14:paraId="13FA21D3" w14:textId="77777777" w:rsidR="00916235" w:rsidRDefault="00916235" w:rsidP="003009C1">
            <w:pPr>
              <w:ind w:firstLineChars="0" w:firstLine="0"/>
              <w:jc w:val="left"/>
            </w:pPr>
            <w:r>
              <w:rPr>
                <w:rFonts w:hint="eastAsia"/>
              </w:rPr>
              <w:t>boolean</w:t>
            </w:r>
          </w:p>
        </w:tc>
        <w:tc>
          <w:tcPr>
            <w:tcW w:w="1969" w:type="dxa"/>
            <w:tcBorders>
              <w:top w:val="single" w:sz="4" w:space="0" w:color="auto"/>
              <w:left w:val="single" w:sz="4" w:space="0" w:color="auto"/>
              <w:bottom w:val="single" w:sz="4" w:space="0" w:color="auto"/>
              <w:right w:val="single" w:sz="4" w:space="0" w:color="auto"/>
            </w:tcBorders>
          </w:tcPr>
          <w:p w14:paraId="7DF0592A" w14:textId="77777777" w:rsidR="00916235" w:rsidRDefault="00916235" w:rsidP="003009C1">
            <w:pPr>
              <w:ind w:firstLineChars="0" w:firstLine="0"/>
              <w:jc w:val="left"/>
            </w:pPr>
            <w:r>
              <w:t>可选</w:t>
            </w:r>
          </w:p>
        </w:tc>
        <w:tc>
          <w:tcPr>
            <w:tcW w:w="1969" w:type="dxa"/>
            <w:tcBorders>
              <w:top w:val="single" w:sz="4" w:space="0" w:color="auto"/>
              <w:left w:val="single" w:sz="4" w:space="0" w:color="auto"/>
              <w:bottom w:val="single" w:sz="4" w:space="0" w:color="auto"/>
              <w:right w:val="single" w:sz="4" w:space="0" w:color="auto"/>
            </w:tcBorders>
          </w:tcPr>
          <w:p w14:paraId="0899A556" w14:textId="77777777" w:rsidR="00916235" w:rsidRDefault="00916235" w:rsidP="003009C1">
            <w:pPr>
              <w:ind w:firstLineChars="0" w:firstLine="0"/>
              <w:jc w:val="left"/>
            </w:pPr>
            <w:r>
              <w:rPr>
                <w:rFonts w:hint="eastAsia"/>
              </w:rPr>
              <w:t>是否为女性名称</w:t>
            </w:r>
          </w:p>
        </w:tc>
      </w:tr>
    </w:tbl>
    <w:p w14:paraId="497D1C9C" w14:textId="77777777" w:rsidR="00916235" w:rsidRPr="00916235" w:rsidRDefault="00916235" w:rsidP="00071E66">
      <w:pPr>
        <w:ind w:firstLine="420"/>
        <w:rPr>
          <w:rFonts w:hint="eastAsia"/>
        </w:rPr>
      </w:pPr>
    </w:p>
    <w:p w14:paraId="5A3F6A3A" w14:textId="675D3B37" w:rsidR="003518FD" w:rsidRPr="005122A8" w:rsidRDefault="003518FD" w:rsidP="003518FD">
      <w:pPr>
        <w:ind w:firstLine="422"/>
        <w:rPr>
          <w:b/>
        </w:rPr>
      </w:pPr>
      <w:r>
        <w:rPr>
          <w:rFonts w:hint="eastAsia"/>
          <w:b/>
        </w:rPr>
        <w:t>通过邮箱</w:t>
      </w:r>
      <w:r>
        <w:rPr>
          <w:b/>
        </w:rPr>
        <w:t>验证链接</w:t>
      </w:r>
      <w:r w:rsidRPr="005122A8">
        <w:rPr>
          <w:b/>
        </w:rPr>
        <w:t>注册账户</w:t>
      </w:r>
    </w:p>
    <w:p w14:paraId="4DDB2B7B" w14:textId="621ABFFA" w:rsidR="003518FD" w:rsidRPr="005122A8" w:rsidRDefault="003518FD" w:rsidP="003518FD">
      <w:pPr>
        <w:ind w:firstLine="420"/>
      </w:pPr>
      <w:r>
        <w:rPr>
          <w:rFonts w:hint="eastAsia"/>
        </w:rPr>
        <w:lastRenderedPageBreak/>
        <w:t>接口：</w:t>
      </w:r>
      <w:r w:rsidRPr="00A24650">
        <w:t>/dftsms-web/</w:t>
      </w:r>
      <w:r w:rsidRPr="003518FD">
        <w:rPr>
          <w:kern w:val="0"/>
        </w:rPr>
        <w:t>regist/RegistByEmailAndPass</w:t>
      </w:r>
    </w:p>
    <w:p w14:paraId="6C1FE38D" w14:textId="77777777" w:rsidR="003518FD" w:rsidRDefault="003518FD" w:rsidP="003518FD">
      <w:pPr>
        <w:ind w:firstLine="420"/>
      </w:pPr>
      <w:r>
        <w:t>需要参数</w:t>
      </w:r>
      <w:r>
        <w:rPr>
          <w:rFonts w:hint="eastAsia"/>
        </w:rPr>
        <w:t>：</w:t>
      </w:r>
    </w:p>
    <w:tbl>
      <w:tblPr>
        <w:tblStyle w:val="11"/>
        <w:tblW w:w="0" w:type="auto"/>
        <w:tblInd w:w="0" w:type="dxa"/>
        <w:tblLook w:val="04A0" w:firstRow="1" w:lastRow="0" w:firstColumn="1" w:lastColumn="0" w:noHBand="0" w:noVBand="1"/>
      </w:tblPr>
      <w:tblGrid>
        <w:gridCol w:w="2359"/>
        <w:gridCol w:w="1999"/>
        <w:gridCol w:w="1969"/>
        <w:gridCol w:w="1969"/>
      </w:tblGrid>
      <w:tr w:rsidR="003518FD" w:rsidRPr="00645BC2" w14:paraId="4E202A38" w14:textId="77777777" w:rsidTr="00F41B49">
        <w:tc>
          <w:tcPr>
            <w:tcW w:w="2359" w:type="dxa"/>
            <w:tcBorders>
              <w:top w:val="single" w:sz="4" w:space="0" w:color="auto"/>
              <w:left w:val="single" w:sz="4" w:space="0" w:color="auto"/>
              <w:bottom w:val="single" w:sz="4" w:space="0" w:color="auto"/>
              <w:right w:val="single" w:sz="4" w:space="0" w:color="auto"/>
            </w:tcBorders>
            <w:hideMark/>
          </w:tcPr>
          <w:p w14:paraId="1E697835" w14:textId="77777777" w:rsidR="003518FD" w:rsidRPr="00645BC2" w:rsidRDefault="003518FD" w:rsidP="00F41B49">
            <w:pPr>
              <w:ind w:firstLineChars="0" w:firstLine="0"/>
              <w:jc w:val="center"/>
              <w:rPr>
                <w:rFonts w:eastAsia="宋体"/>
                <w:b/>
              </w:rPr>
            </w:pPr>
            <w:r w:rsidRPr="00645BC2">
              <w:rPr>
                <w:rFonts w:eastAsia="宋体"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4F3556F4" w14:textId="77777777" w:rsidR="003518FD" w:rsidRPr="00645BC2" w:rsidRDefault="003518FD" w:rsidP="00F41B49">
            <w:pPr>
              <w:ind w:firstLineChars="0" w:firstLine="0"/>
              <w:jc w:val="center"/>
              <w:rPr>
                <w:rFonts w:eastAsia="宋体"/>
                <w:b/>
              </w:rPr>
            </w:pPr>
            <w:r w:rsidRPr="00645BC2">
              <w:rPr>
                <w:rFonts w:eastAsia="宋体" w:hint="eastAsia"/>
                <w:b/>
              </w:rPr>
              <w:t>类型</w:t>
            </w:r>
          </w:p>
        </w:tc>
        <w:tc>
          <w:tcPr>
            <w:tcW w:w="1969" w:type="dxa"/>
            <w:tcBorders>
              <w:top w:val="single" w:sz="4" w:space="0" w:color="auto"/>
              <w:left w:val="single" w:sz="4" w:space="0" w:color="auto"/>
              <w:bottom w:val="single" w:sz="4" w:space="0" w:color="auto"/>
              <w:right w:val="single" w:sz="4" w:space="0" w:color="auto"/>
            </w:tcBorders>
            <w:hideMark/>
          </w:tcPr>
          <w:p w14:paraId="4C55B657" w14:textId="77777777" w:rsidR="003518FD" w:rsidRPr="00645BC2" w:rsidRDefault="003518FD" w:rsidP="00F41B49">
            <w:pPr>
              <w:ind w:firstLineChars="0" w:firstLine="0"/>
              <w:jc w:val="center"/>
              <w:rPr>
                <w:rFonts w:eastAsia="宋体"/>
                <w:b/>
              </w:rPr>
            </w:pPr>
            <w:r w:rsidRPr="00645BC2">
              <w:rPr>
                <w:rFonts w:eastAsia="宋体" w:hint="eastAsia"/>
                <w:b/>
              </w:rPr>
              <w:t>约束</w:t>
            </w:r>
          </w:p>
        </w:tc>
        <w:tc>
          <w:tcPr>
            <w:tcW w:w="1969" w:type="dxa"/>
            <w:tcBorders>
              <w:top w:val="single" w:sz="4" w:space="0" w:color="auto"/>
              <w:left w:val="single" w:sz="4" w:space="0" w:color="auto"/>
              <w:bottom w:val="single" w:sz="4" w:space="0" w:color="auto"/>
              <w:right w:val="single" w:sz="4" w:space="0" w:color="auto"/>
            </w:tcBorders>
            <w:hideMark/>
          </w:tcPr>
          <w:p w14:paraId="0F41106F" w14:textId="77777777" w:rsidR="003518FD" w:rsidRPr="00645BC2" w:rsidRDefault="003518FD" w:rsidP="00F41B49">
            <w:pPr>
              <w:ind w:firstLineChars="0" w:firstLine="0"/>
              <w:jc w:val="center"/>
              <w:rPr>
                <w:rFonts w:eastAsia="宋体"/>
                <w:b/>
              </w:rPr>
            </w:pPr>
            <w:r w:rsidRPr="00645BC2">
              <w:rPr>
                <w:rFonts w:eastAsia="宋体" w:hint="eastAsia"/>
                <w:b/>
              </w:rPr>
              <w:t>说明</w:t>
            </w:r>
          </w:p>
        </w:tc>
      </w:tr>
      <w:tr w:rsidR="003518FD" w:rsidRPr="00645BC2" w14:paraId="3AC8EB46" w14:textId="77777777" w:rsidTr="00F41B49">
        <w:tc>
          <w:tcPr>
            <w:tcW w:w="2359" w:type="dxa"/>
            <w:tcBorders>
              <w:top w:val="single" w:sz="4" w:space="0" w:color="auto"/>
              <w:left w:val="single" w:sz="4" w:space="0" w:color="auto"/>
              <w:bottom w:val="single" w:sz="4" w:space="0" w:color="auto"/>
              <w:right w:val="single" w:sz="4" w:space="0" w:color="auto"/>
            </w:tcBorders>
            <w:hideMark/>
          </w:tcPr>
          <w:p w14:paraId="43009384" w14:textId="77777777" w:rsidR="003518FD" w:rsidRPr="00645BC2" w:rsidRDefault="003518FD" w:rsidP="00F41B49">
            <w:pPr>
              <w:ind w:firstLineChars="0" w:firstLine="0"/>
              <w:rPr>
                <w:rFonts w:eastAsia="宋体"/>
              </w:rPr>
            </w:pPr>
            <w:r w:rsidRPr="00645BC2">
              <w:rPr>
                <w:rFonts w:eastAsia="宋体"/>
              </w:rPr>
              <w:t>accountName</w:t>
            </w:r>
          </w:p>
        </w:tc>
        <w:tc>
          <w:tcPr>
            <w:tcW w:w="1999" w:type="dxa"/>
            <w:tcBorders>
              <w:top w:val="single" w:sz="4" w:space="0" w:color="auto"/>
              <w:left w:val="single" w:sz="4" w:space="0" w:color="auto"/>
              <w:bottom w:val="single" w:sz="4" w:space="0" w:color="auto"/>
              <w:right w:val="single" w:sz="4" w:space="0" w:color="auto"/>
            </w:tcBorders>
            <w:hideMark/>
          </w:tcPr>
          <w:p w14:paraId="0827FB62" w14:textId="77777777" w:rsidR="003518FD" w:rsidRPr="00645BC2" w:rsidRDefault="003518FD" w:rsidP="00F41B49">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00E39C92" w14:textId="77777777" w:rsidR="003518FD" w:rsidRPr="00645BC2" w:rsidRDefault="003518FD" w:rsidP="00F41B49">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36FA48D5" w14:textId="77777777" w:rsidR="003518FD" w:rsidRPr="00645BC2" w:rsidRDefault="003518FD" w:rsidP="00F41B49">
            <w:pPr>
              <w:ind w:firstLineChars="0" w:firstLine="0"/>
              <w:rPr>
                <w:rFonts w:eastAsia="宋体"/>
              </w:rPr>
            </w:pPr>
            <w:r w:rsidRPr="00645BC2">
              <w:rPr>
                <w:rFonts w:eastAsia="宋体" w:hint="eastAsia"/>
              </w:rPr>
              <w:t>账户名称</w:t>
            </w:r>
          </w:p>
        </w:tc>
      </w:tr>
      <w:tr w:rsidR="00627ED7" w:rsidRPr="00645BC2" w14:paraId="3BB7CD41" w14:textId="77777777" w:rsidTr="00F41B49">
        <w:tc>
          <w:tcPr>
            <w:tcW w:w="2359" w:type="dxa"/>
            <w:tcBorders>
              <w:top w:val="single" w:sz="4" w:space="0" w:color="auto"/>
              <w:left w:val="single" w:sz="4" w:space="0" w:color="auto"/>
              <w:bottom w:val="single" w:sz="4" w:space="0" w:color="auto"/>
              <w:right w:val="single" w:sz="4" w:space="0" w:color="auto"/>
            </w:tcBorders>
          </w:tcPr>
          <w:p w14:paraId="0E2D216F" w14:textId="3E8D9EE5" w:rsidR="00627ED7" w:rsidRPr="00645BC2" w:rsidRDefault="00627ED7" w:rsidP="00627ED7">
            <w:pPr>
              <w:ind w:firstLineChars="0" w:firstLine="0"/>
              <w:rPr>
                <w:rFonts w:eastAsia="宋体"/>
              </w:rPr>
            </w:pPr>
            <w:r w:rsidRPr="003009C1">
              <w:t>email</w:t>
            </w:r>
          </w:p>
        </w:tc>
        <w:tc>
          <w:tcPr>
            <w:tcW w:w="1999" w:type="dxa"/>
            <w:tcBorders>
              <w:top w:val="single" w:sz="4" w:space="0" w:color="auto"/>
              <w:left w:val="single" w:sz="4" w:space="0" w:color="auto"/>
              <w:bottom w:val="single" w:sz="4" w:space="0" w:color="auto"/>
              <w:right w:val="single" w:sz="4" w:space="0" w:color="auto"/>
            </w:tcBorders>
          </w:tcPr>
          <w:p w14:paraId="74685D10" w14:textId="5A159BD2" w:rsidR="00627ED7" w:rsidRPr="00645BC2" w:rsidRDefault="00627ED7" w:rsidP="00627ED7">
            <w:pPr>
              <w:ind w:firstLineChars="0" w:firstLine="0"/>
              <w:rPr>
                <w:rFonts w:eastAsia="宋体"/>
              </w:rPr>
            </w:pPr>
            <w:r w:rsidRPr="00627ED7">
              <w:rPr>
                <w:rFonts w:asciiTheme="minorHAnsi" w:eastAsiaTheme="minorEastAsia" w:hAnsiTheme="minorHAnsi" w:cstheme="minorBidi" w:hint="eastAsia"/>
              </w:rPr>
              <w:t>String</w:t>
            </w:r>
          </w:p>
        </w:tc>
        <w:tc>
          <w:tcPr>
            <w:tcW w:w="1969" w:type="dxa"/>
            <w:tcBorders>
              <w:top w:val="single" w:sz="4" w:space="0" w:color="auto"/>
              <w:left w:val="single" w:sz="4" w:space="0" w:color="auto"/>
              <w:bottom w:val="single" w:sz="4" w:space="0" w:color="auto"/>
              <w:right w:val="single" w:sz="4" w:space="0" w:color="auto"/>
            </w:tcBorders>
          </w:tcPr>
          <w:p w14:paraId="62C7226D" w14:textId="77777777" w:rsidR="00627ED7" w:rsidRPr="00645BC2" w:rsidRDefault="00627ED7" w:rsidP="00627ED7">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tcPr>
          <w:p w14:paraId="0C8093EE" w14:textId="0A079EF5" w:rsidR="00627ED7" w:rsidRPr="00645BC2" w:rsidRDefault="00627ED7" w:rsidP="00627ED7">
            <w:pPr>
              <w:ind w:firstLineChars="0" w:firstLine="0"/>
              <w:rPr>
                <w:rFonts w:eastAsia="宋体" w:hint="eastAsia"/>
              </w:rPr>
            </w:pPr>
            <w:r>
              <w:rPr>
                <w:rFonts w:ascii="宋体" w:eastAsia="宋体" w:hAnsi="宋体" w:cs="宋体" w:hint="eastAsia"/>
              </w:rPr>
              <w:t>验证邮箱</w:t>
            </w:r>
          </w:p>
        </w:tc>
      </w:tr>
      <w:tr w:rsidR="003518FD" w:rsidRPr="00645BC2" w14:paraId="67629DBC" w14:textId="77777777" w:rsidTr="00F41B49">
        <w:tc>
          <w:tcPr>
            <w:tcW w:w="2359" w:type="dxa"/>
            <w:tcBorders>
              <w:top w:val="single" w:sz="4" w:space="0" w:color="auto"/>
              <w:left w:val="single" w:sz="4" w:space="0" w:color="auto"/>
              <w:bottom w:val="single" w:sz="4" w:space="0" w:color="auto"/>
              <w:right w:val="single" w:sz="4" w:space="0" w:color="auto"/>
            </w:tcBorders>
            <w:hideMark/>
          </w:tcPr>
          <w:p w14:paraId="48F69DD8" w14:textId="77777777" w:rsidR="003518FD" w:rsidRPr="00645BC2" w:rsidRDefault="003518FD" w:rsidP="00F41B49">
            <w:pPr>
              <w:ind w:firstLineChars="0" w:firstLine="0"/>
              <w:rPr>
                <w:rFonts w:eastAsia="宋体"/>
              </w:rPr>
            </w:pPr>
            <w:r w:rsidRPr="00645BC2">
              <w:rPr>
                <w:rFonts w:eastAsia="宋体"/>
              </w:rPr>
              <w:t>oneTimeInputPass</w:t>
            </w:r>
          </w:p>
        </w:tc>
        <w:tc>
          <w:tcPr>
            <w:tcW w:w="1999" w:type="dxa"/>
            <w:tcBorders>
              <w:top w:val="single" w:sz="4" w:space="0" w:color="auto"/>
              <w:left w:val="single" w:sz="4" w:space="0" w:color="auto"/>
              <w:bottom w:val="single" w:sz="4" w:space="0" w:color="auto"/>
              <w:right w:val="single" w:sz="4" w:space="0" w:color="auto"/>
            </w:tcBorders>
            <w:hideMark/>
          </w:tcPr>
          <w:p w14:paraId="381230E6" w14:textId="77777777" w:rsidR="003518FD" w:rsidRPr="00645BC2" w:rsidRDefault="003518FD" w:rsidP="00F41B49">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2CEAC1B2" w14:textId="77777777" w:rsidR="003518FD" w:rsidRPr="00645BC2" w:rsidRDefault="003518FD" w:rsidP="00F41B49">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451590D9" w14:textId="77777777" w:rsidR="003518FD" w:rsidRPr="00645BC2" w:rsidRDefault="003518FD" w:rsidP="00F41B49">
            <w:pPr>
              <w:ind w:firstLineChars="0" w:firstLine="0"/>
              <w:rPr>
                <w:rFonts w:eastAsia="宋体"/>
              </w:rPr>
            </w:pPr>
            <w:r w:rsidRPr="00645BC2">
              <w:rPr>
                <w:rFonts w:eastAsia="宋体" w:hint="eastAsia"/>
              </w:rPr>
              <w:t>第一次输入密码</w:t>
            </w:r>
          </w:p>
        </w:tc>
      </w:tr>
      <w:tr w:rsidR="003518FD" w:rsidRPr="00645BC2" w14:paraId="069EE963" w14:textId="77777777" w:rsidTr="00F41B49">
        <w:tc>
          <w:tcPr>
            <w:tcW w:w="2359" w:type="dxa"/>
            <w:tcBorders>
              <w:top w:val="single" w:sz="4" w:space="0" w:color="auto"/>
              <w:left w:val="single" w:sz="4" w:space="0" w:color="auto"/>
              <w:bottom w:val="single" w:sz="4" w:space="0" w:color="auto"/>
              <w:right w:val="single" w:sz="4" w:space="0" w:color="auto"/>
            </w:tcBorders>
            <w:hideMark/>
          </w:tcPr>
          <w:p w14:paraId="4D4A2B62" w14:textId="77777777" w:rsidR="003518FD" w:rsidRPr="00645BC2" w:rsidRDefault="003518FD" w:rsidP="00F41B49">
            <w:pPr>
              <w:ind w:firstLineChars="0" w:firstLine="0"/>
              <w:rPr>
                <w:rFonts w:eastAsia="宋体"/>
              </w:rPr>
            </w:pPr>
            <w:r w:rsidRPr="00645BC2">
              <w:rPr>
                <w:rFonts w:eastAsia="宋体"/>
              </w:rPr>
              <w:t>SecondTimeInputPass</w:t>
            </w:r>
          </w:p>
        </w:tc>
        <w:tc>
          <w:tcPr>
            <w:tcW w:w="1999" w:type="dxa"/>
            <w:tcBorders>
              <w:top w:val="single" w:sz="4" w:space="0" w:color="auto"/>
              <w:left w:val="single" w:sz="4" w:space="0" w:color="auto"/>
              <w:bottom w:val="single" w:sz="4" w:space="0" w:color="auto"/>
              <w:right w:val="single" w:sz="4" w:space="0" w:color="auto"/>
            </w:tcBorders>
            <w:hideMark/>
          </w:tcPr>
          <w:p w14:paraId="316F32A2" w14:textId="77777777" w:rsidR="003518FD" w:rsidRPr="00645BC2" w:rsidRDefault="003518FD" w:rsidP="00F41B49">
            <w:pPr>
              <w:ind w:firstLineChars="0" w:firstLine="0"/>
              <w:rPr>
                <w:rFonts w:eastAsia="宋体"/>
              </w:rPr>
            </w:pPr>
            <w:r w:rsidRPr="00645BC2">
              <w:rPr>
                <w:rFonts w:eastAsia="宋体"/>
              </w:rPr>
              <w:t>String</w:t>
            </w:r>
          </w:p>
        </w:tc>
        <w:tc>
          <w:tcPr>
            <w:tcW w:w="1969" w:type="dxa"/>
            <w:tcBorders>
              <w:top w:val="single" w:sz="4" w:space="0" w:color="auto"/>
              <w:left w:val="single" w:sz="4" w:space="0" w:color="auto"/>
              <w:bottom w:val="single" w:sz="4" w:space="0" w:color="auto"/>
              <w:right w:val="single" w:sz="4" w:space="0" w:color="auto"/>
            </w:tcBorders>
          </w:tcPr>
          <w:p w14:paraId="11F63723" w14:textId="77777777" w:rsidR="003518FD" w:rsidRPr="00645BC2" w:rsidRDefault="003518FD" w:rsidP="00F41B49">
            <w:pPr>
              <w:ind w:firstLineChars="0" w:firstLine="0"/>
              <w:rPr>
                <w:rFonts w:eastAsia="宋体"/>
              </w:rPr>
            </w:pPr>
          </w:p>
        </w:tc>
        <w:tc>
          <w:tcPr>
            <w:tcW w:w="1969" w:type="dxa"/>
            <w:tcBorders>
              <w:top w:val="single" w:sz="4" w:space="0" w:color="auto"/>
              <w:left w:val="single" w:sz="4" w:space="0" w:color="auto"/>
              <w:bottom w:val="single" w:sz="4" w:space="0" w:color="auto"/>
              <w:right w:val="single" w:sz="4" w:space="0" w:color="auto"/>
            </w:tcBorders>
            <w:hideMark/>
          </w:tcPr>
          <w:p w14:paraId="2DADFBBA" w14:textId="77777777" w:rsidR="003518FD" w:rsidRPr="00645BC2" w:rsidRDefault="003518FD" w:rsidP="00F41B49">
            <w:pPr>
              <w:ind w:firstLineChars="0" w:firstLine="0"/>
              <w:rPr>
                <w:rFonts w:eastAsia="宋体"/>
              </w:rPr>
            </w:pPr>
            <w:r w:rsidRPr="00645BC2">
              <w:rPr>
                <w:rFonts w:eastAsia="宋体" w:hint="eastAsia"/>
              </w:rPr>
              <w:t>第二次输入密码</w:t>
            </w:r>
          </w:p>
        </w:tc>
      </w:tr>
    </w:tbl>
    <w:p w14:paraId="61BE69BA" w14:textId="77777777" w:rsidR="00631D48" w:rsidRDefault="00631D48" w:rsidP="00071E66">
      <w:pPr>
        <w:ind w:firstLine="420"/>
      </w:pPr>
    </w:p>
    <w:p w14:paraId="6670C8C1" w14:textId="591910CD" w:rsidR="00615294" w:rsidRDefault="007652DA" w:rsidP="007652DA">
      <w:pPr>
        <w:pStyle w:val="2"/>
        <w:ind w:firstLineChars="62" w:firstLine="199"/>
      </w:pPr>
      <w:bookmarkStart w:id="82" w:name="_Toc483298365"/>
      <w:r>
        <w:rPr>
          <w:rFonts w:hint="eastAsia"/>
        </w:rPr>
        <w:t>1.</w:t>
      </w:r>
      <w:r w:rsidR="00FD250A">
        <w:t>2</w:t>
      </w:r>
      <w:r>
        <w:rPr>
          <w:rFonts w:hint="eastAsia"/>
        </w:rPr>
        <w:t xml:space="preserve"> </w:t>
      </w:r>
      <w:r>
        <w:rPr>
          <w:rFonts w:hint="eastAsia"/>
        </w:rPr>
        <w:t>注销账户</w:t>
      </w:r>
      <w:bookmarkEnd w:id="82"/>
    </w:p>
    <w:p w14:paraId="0A305787" w14:textId="18CFC8C7" w:rsidR="00D5207B" w:rsidRDefault="00D5207B" w:rsidP="00D5207B">
      <w:pPr>
        <w:pStyle w:val="3"/>
        <w:ind w:firstLineChars="62" w:firstLine="199"/>
      </w:pPr>
      <w:bookmarkStart w:id="83" w:name="_Toc483298366"/>
      <w:r>
        <w:rPr>
          <w:rFonts w:hint="eastAsia"/>
        </w:rPr>
        <w:t>1.2.1 DAO</w:t>
      </w:r>
      <w:r>
        <w:rPr>
          <w:rFonts w:hint="eastAsia"/>
        </w:rPr>
        <w:t>设计</w:t>
      </w:r>
      <w:bookmarkEnd w:id="83"/>
    </w:p>
    <w:p w14:paraId="14FEB347" w14:textId="6C34C053" w:rsidR="00D5207B" w:rsidRDefault="00D5207B" w:rsidP="00D5207B">
      <w:pPr>
        <w:ind w:firstLine="420"/>
      </w:pPr>
      <w:r>
        <w:t>该部分功能位于</w:t>
      </w:r>
      <w:r w:rsidRPr="00071E66">
        <w:t>org.common.RBAC.dao.AccountDao</w:t>
      </w:r>
      <w:r>
        <w:t>接口中</w:t>
      </w:r>
      <w:r>
        <w:rPr>
          <w:rFonts w:hint="eastAsia"/>
        </w:rPr>
        <w:t>，</w:t>
      </w:r>
      <w:r w:rsidR="00463D5A">
        <w:rPr>
          <w:rFonts w:hint="eastAsia"/>
        </w:rPr>
        <w:t>由于</w:t>
      </w:r>
      <w:r w:rsidR="00463D5A">
        <w:t>直接继承</w:t>
      </w:r>
      <w:r w:rsidR="00463D5A">
        <w:t>BaseDao</w:t>
      </w:r>
      <w:r w:rsidR="00463D5A">
        <w:t>所以其在</w:t>
      </w:r>
      <w:r w:rsidR="00463D5A">
        <w:t>AccountDaoImpl</w:t>
      </w:r>
      <w:r w:rsidR="00463D5A">
        <w:t>中没有具体实现</w:t>
      </w:r>
      <w:r w:rsidR="00463D5A">
        <w:rPr>
          <w:rFonts w:hint="eastAsia"/>
        </w:rPr>
        <w:t>，</w:t>
      </w:r>
      <w:r w:rsidR="00463D5A">
        <w:t>而是直接在业务层直接调用</w:t>
      </w:r>
      <w:r w:rsidR="00463D5A">
        <w:rPr>
          <w:rFonts w:hint="eastAsia"/>
        </w:rPr>
        <w:t>。</w:t>
      </w:r>
    </w:p>
    <w:p w14:paraId="064410DB" w14:textId="64120BDE" w:rsidR="000A44CC" w:rsidRDefault="000A44CC" w:rsidP="000A44CC">
      <w:pPr>
        <w:pStyle w:val="3"/>
        <w:ind w:firstLineChars="62" w:firstLine="199"/>
      </w:pPr>
      <w:bookmarkStart w:id="84" w:name="_Toc483298367"/>
      <w:r>
        <w:rPr>
          <w:rFonts w:hint="eastAsia"/>
        </w:rPr>
        <w:t xml:space="preserve">1.2.2 </w:t>
      </w:r>
      <w:r>
        <w:rPr>
          <w:rFonts w:hint="eastAsia"/>
        </w:rPr>
        <w:t>业务层设计</w:t>
      </w:r>
      <w:bookmarkEnd w:id="84"/>
    </w:p>
    <w:p w14:paraId="7C475AE0" w14:textId="77777777" w:rsidR="000A44CC" w:rsidRDefault="000A44CC" w:rsidP="000A44CC">
      <w:pPr>
        <w:ind w:firstLine="420"/>
      </w:pPr>
      <w:r>
        <w:t>该部分功能位于</w:t>
      </w:r>
      <w:r w:rsidRPr="00F90F32">
        <w:t>org.common.RBAC.service.AccountManager</w:t>
      </w:r>
      <w:r>
        <w:t>接口中</w:t>
      </w:r>
      <w:r>
        <w:rPr>
          <w:rFonts w:hint="eastAsia"/>
        </w:rPr>
        <w:t>，</w:t>
      </w:r>
      <w:r>
        <w:t>主要方法为</w:t>
      </w:r>
      <w:r>
        <w:rPr>
          <w:rFonts w:hint="eastAsia"/>
        </w:rPr>
        <w:t>：</w:t>
      </w:r>
    </w:p>
    <w:p w14:paraId="15A6576C" w14:textId="7F75EECA" w:rsidR="007652DA" w:rsidRDefault="00416615" w:rsidP="00416615">
      <w:pPr>
        <w:pStyle w:val="a6"/>
        <w:numPr>
          <w:ilvl w:val="0"/>
          <w:numId w:val="29"/>
        </w:numPr>
        <w:ind w:firstLineChars="0"/>
      </w:pPr>
      <w:r w:rsidRPr="00416615">
        <w:t>ResultSimple</w:t>
      </w:r>
      <w:r w:rsidR="00857EB1" w:rsidRPr="00857EB1">
        <w:t xml:space="preserve"> deleteAccountByID(Serializable ID);</w:t>
      </w:r>
    </w:p>
    <w:p w14:paraId="6C0FF7D5" w14:textId="4B2BBD92" w:rsidR="00857EB1" w:rsidRDefault="00416615" w:rsidP="00416615">
      <w:pPr>
        <w:pStyle w:val="a6"/>
        <w:numPr>
          <w:ilvl w:val="0"/>
          <w:numId w:val="29"/>
        </w:numPr>
        <w:ind w:firstLineChars="0"/>
      </w:pPr>
      <w:r w:rsidRPr="00416615">
        <w:t>ResultSimple</w:t>
      </w:r>
      <w:r w:rsidR="00857EB1" w:rsidRPr="00857EB1">
        <w:t xml:space="preserve"> deleteAccountByName(String name);</w:t>
      </w:r>
    </w:p>
    <w:p w14:paraId="740BE41F" w14:textId="77777777" w:rsidR="008A1BA4" w:rsidRDefault="008A1BA4" w:rsidP="008A1BA4">
      <w:pPr>
        <w:ind w:firstLineChars="0"/>
      </w:pPr>
      <w:r>
        <w:t>该功能所在的接口需要注入一下两个组件才可以实现其功能</w:t>
      </w:r>
      <w:r>
        <w:rPr>
          <w:rFonts w:hint="eastAsia"/>
        </w:rPr>
        <w:t>：</w:t>
      </w:r>
    </w:p>
    <w:p w14:paraId="073B7E7D" w14:textId="77777777" w:rsidR="008A1BA4" w:rsidRDefault="008A1BA4" w:rsidP="008A1BA4">
      <w:pPr>
        <w:pStyle w:val="a6"/>
        <w:numPr>
          <w:ilvl w:val="0"/>
          <w:numId w:val="22"/>
        </w:numPr>
        <w:ind w:firstLineChars="0"/>
      </w:pPr>
      <w:r>
        <w:t>AccountDao accountDao;</w:t>
      </w:r>
    </w:p>
    <w:p w14:paraId="10703364" w14:textId="77777777" w:rsidR="008A1BA4" w:rsidRPr="008617DB" w:rsidRDefault="008A1BA4" w:rsidP="008A1BA4">
      <w:pPr>
        <w:pStyle w:val="a6"/>
        <w:numPr>
          <w:ilvl w:val="0"/>
          <w:numId w:val="22"/>
        </w:numPr>
        <w:ind w:firstLineChars="0"/>
      </w:pPr>
      <w:r>
        <w:t>ResultUtil&lt;AccountSimple&gt; resultUtil;</w:t>
      </w:r>
    </w:p>
    <w:p w14:paraId="0686A4DA" w14:textId="77777777" w:rsidR="008A1BA4" w:rsidRDefault="008A1BA4" w:rsidP="008A1BA4">
      <w:pPr>
        <w:ind w:firstLineChars="0"/>
      </w:pPr>
    </w:p>
    <w:p w14:paraId="350ACBAD" w14:textId="1F111DED" w:rsidR="00D5207B" w:rsidRDefault="006155D2" w:rsidP="006155D2">
      <w:pPr>
        <w:pStyle w:val="4"/>
        <w:ind w:firstLineChars="71"/>
      </w:pPr>
      <w:r>
        <w:t>业务流程图</w:t>
      </w:r>
    </w:p>
    <w:p w14:paraId="7A3488FB" w14:textId="072F130D" w:rsidR="00D5207B" w:rsidRPr="003B31B3" w:rsidRDefault="006155D2" w:rsidP="00071E66">
      <w:pPr>
        <w:ind w:firstLine="422"/>
        <w:rPr>
          <w:b/>
        </w:rPr>
      </w:pPr>
      <w:r w:rsidRPr="003B31B3">
        <w:rPr>
          <w:rFonts w:hint="eastAsia"/>
          <w:b/>
        </w:rPr>
        <w:t xml:space="preserve">&lt;1&gt; </w:t>
      </w:r>
      <w:r w:rsidRPr="003B31B3">
        <w:rPr>
          <w:rFonts w:hint="eastAsia"/>
          <w:b/>
        </w:rPr>
        <w:t>通过</w:t>
      </w:r>
      <w:r w:rsidRPr="003B31B3">
        <w:rPr>
          <w:rFonts w:hint="eastAsia"/>
          <w:b/>
        </w:rPr>
        <w:t>ID</w:t>
      </w:r>
      <w:r w:rsidRPr="003B31B3">
        <w:rPr>
          <w:rFonts w:hint="eastAsia"/>
          <w:b/>
        </w:rPr>
        <w:t>删除账户</w:t>
      </w:r>
    </w:p>
    <w:p w14:paraId="5546C3C5" w14:textId="4CFD33DA" w:rsidR="003B31B3" w:rsidRDefault="00D17545" w:rsidP="00071E66">
      <w:pPr>
        <w:ind w:firstLine="420"/>
      </w:pPr>
      <w:r>
        <w:object w:dxaOrig="5775" w:dyaOrig="5265" w14:anchorId="28BB0525">
          <v:shape id="_x0000_i1027" type="#_x0000_t75" style="width:288.85pt;height:262.9pt" o:ole="">
            <v:imagedata r:id="rId22" o:title=""/>
          </v:shape>
          <o:OLEObject Type="Embed" ProgID="Visio.Drawing.15" ShapeID="_x0000_i1027" DrawAspect="Content" ObjectID="_1557218516" r:id="rId23"/>
        </w:object>
      </w:r>
    </w:p>
    <w:p w14:paraId="4C77FCEB" w14:textId="61BAAA04" w:rsidR="00D5207B" w:rsidRPr="00D17545" w:rsidRDefault="00D17545" w:rsidP="00071E66">
      <w:pPr>
        <w:ind w:firstLine="422"/>
        <w:rPr>
          <w:b/>
        </w:rPr>
      </w:pPr>
      <w:r w:rsidRPr="00D17545">
        <w:rPr>
          <w:rFonts w:hint="eastAsia"/>
          <w:b/>
        </w:rPr>
        <w:t xml:space="preserve">&lt;2&gt; </w:t>
      </w:r>
      <w:r w:rsidRPr="00D17545">
        <w:rPr>
          <w:rFonts w:hint="eastAsia"/>
          <w:b/>
        </w:rPr>
        <w:t>通过</w:t>
      </w:r>
      <w:r w:rsidRPr="00D17545">
        <w:rPr>
          <w:rFonts w:hint="eastAsia"/>
          <w:b/>
        </w:rPr>
        <w:t>Name</w:t>
      </w:r>
      <w:r w:rsidRPr="00D17545">
        <w:rPr>
          <w:rFonts w:hint="eastAsia"/>
          <w:b/>
        </w:rPr>
        <w:t>删除账户</w:t>
      </w:r>
    </w:p>
    <w:p w14:paraId="322EA767" w14:textId="5423361C" w:rsidR="00D5207B" w:rsidRDefault="00D17545" w:rsidP="00071E66">
      <w:pPr>
        <w:ind w:firstLine="420"/>
      </w:pPr>
      <w:r>
        <w:object w:dxaOrig="5221" w:dyaOrig="4980" w14:anchorId="65DFA8E3">
          <v:shape id="_x0000_i1028" type="#_x0000_t75" style="width:261.2pt;height:248.65pt" o:ole="">
            <v:imagedata r:id="rId24" o:title=""/>
          </v:shape>
          <o:OLEObject Type="Embed" ProgID="Visio.Drawing.15" ShapeID="_x0000_i1028" DrawAspect="Content" ObjectID="_1557218517" r:id="rId25"/>
        </w:object>
      </w:r>
    </w:p>
    <w:p w14:paraId="42D8E0B3" w14:textId="50756948" w:rsidR="00D5207B" w:rsidRDefault="00D17545" w:rsidP="00307CD3">
      <w:pPr>
        <w:pStyle w:val="3"/>
        <w:ind w:firstLineChars="62" w:firstLine="199"/>
      </w:pPr>
      <w:bookmarkStart w:id="85" w:name="_Toc483298368"/>
      <w:r>
        <w:rPr>
          <w:rFonts w:hint="eastAsia"/>
        </w:rPr>
        <w:t>1.2.3</w:t>
      </w:r>
      <w:r w:rsidR="00307CD3">
        <w:t xml:space="preserve"> </w:t>
      </w:r>
      <w:r w:rsidR="00307CD3">
        <w:t>单元测试设计</w:t>
      </w:r>
      <w:bookmarkEnd w:id="85"/>
    </w:p>
    <w:p w14:paraId="4354C28D" w14:textId="77777777" w:rsidR="00307CD3" w:rsidRDefault="00307CD3" w:rsidP="00071E66">
      <w:pPr>
        <w:ind w:firstLine="420"/>
      </w:pPr>
    </w:p>
    <w:p w14:paraId="25B87B6F" w14:textId="19CD4F33" w:rsidR="00307CD3" w:rsidRDefault="00780674" w:rsidP="00780674">
      <w:pPr>
        <w:pStyle w:val="3"/>
        <w:ind w:firstLineChars="62" w:firstLine="199"/>
      </w:pPr>
      <w:bookmarkStart w:id="86" w:name="_Toc483298369"/>
      <w:r>
        <w:rPr>
          <w:rFonts w:hint="eastAsia"/>
        </w:rPr>
        <w:lastRenderedPageBreak/>
        <w:t xml:space="preserve">1.2.4 </w:t>
      </w:r>
      <w:r>
        <w:rPr>
          <w:rFonts w:hint="eastAsia"/>
        </w:rPr>
        <w:t>接口设计</w:t>
      </w:r>
      <w:bookmarkEnd w:id="86"/>
    </w:p>
    <w:p w14:paraId="74642945" w14:textId="7493CE3B" w:rsidR="00780674" w:rsidRPr="000D5E17" w:rsidRDefault="00780674" w:rsidP="006A7F53">
      <w:pPr>
        <w:pStyle w:val="4"/>
        <w:ind w:firstLineChars="71"/>
      </w:pPr>
      <w:r w:rsidRPr="000D5E17">
        <w:rPr>
          <w:rFonts w:hint="eastAsia"/>
        </w:rPr>
        <w:t>&lt;1&gt; Action</w:t>
      </w:r>
      <w:r w:rsidRPr="000D5E17">
        <w:rPr>
          <w:rFonts w:hint="eastAsia"/>
        </w:rPr>
        <w:t>设计</w:t>
      </w:r>
    </w:p>
    <w:p w14:paraId="2F654EC8" w14:textId="28B53691" w:rsidR="003E7CCB" w:rsidRDefault="003E7CCB" w:rsidP="003E7CCB">
      <w:pPr>
        <w:ind w:firstLine="420"/>
      </w:pPr>
      <w:r>
        <w:t>该</w:t>
      </w:r>
      <w:r>
        <w:t>Action</w:t>
      </w:r>
      <w:r>
        <w:rPr>
          <w:rFonts w:hint="eastAsia"/>
        </w:rPr>
        <w:t>的</w:t>
      </w:r>
      <w:r>
        <w:t>全路径</w:t>
      </w:r>
      <w:r>
        <w:rPr>
          <w:rFonts w:hint="eastAsia"/>
        </w:rPr>
        <w:t>名为：，</w:t>
      </w:r>
      <w:r>
        <w:t>其主要方法为</w:t>
      </w:r>
      <w:r>
        <w:rPr>
          <w:rFonts w:hint="eastAsia"/>
        </w:rPr>
        <w:t>：</w:t>
      </w:r>
    </w:p>
    <w:p w14:paraId="58329CC6" w14:textId="51D4DA9C" w:rsidR="00DB6C7D" w:rsidRDefault="00530DF8" w:rsidP="00530DF8">
      <w:pPr>
        <w:pStyle w:val="a6"/>
        <w:numPr>
          <w:ilvl w:val="0"/>
          <w:numId w:val="31"/>
        </w:numPr>
        <w:ind w:firstLineChars="0"/>
      </w:pPr>
      <w:r w:rsidRPr="00530DF8">
        <w:t>deleteAccountByID</w:t>
      </w:r>
      <w:bookmarkStart w:id="87" w:name="OLE_LINK29"/>
      <w:bookmarkStart w:id="88" w:name="OLE_LINK30"/>
      <w:bookmarkStart w:id="89" w:name="OLE_LINK31"/>
      <w:r w:rsidRPr="00530DF8">
        <w:t>()</w:t>
      </w:r>
      <w:r>
        <w:rPr>
          <w:rFonts w:hint="eastAsia"/>
        </w:rPr>
        <w:t>;</w:t>
      </w:r>
      <w:bookmarkEnd w:id="87"/>
      <w:bookmarkEnd w:id="88"/>
      <w:bookmarkEnd w:id="89"/>
    </w:p>
    <w:p w14:paraId="0022CB10" w14:textId="075C7E2B" w:rsidR="00530DF8" w:rsidRDefault="00530DF8" w:rsidP="00530DF8">
      <w:pPr>
        <w:pStyle w:val="a6"/>
        <w:numPr>
          <w:ilvl w:val="0"/>
          <w:numId w:val="31"/>
        </w:numPr>
        <w:ind w:firstLineChars="0"/>
      </w:pPr>
      <w:r w:rsidRPr="00530DF8">
        <w:t>deleteAccountByName</w:t>
      </w:r>
      <w:r>
        <w:t>c</w:t>
      </w:r>
      <w:r w:rsidRPr="00530DF8">
        <w:t>()</w:t>
      </w:r>
      <w:r>
        <w:rPr>
          <w:rFonts w:hint="eastAsia"/>
        </w:rPr>
        <w:t>;</w:t>
      </w:r>
    </w:p>
    <w:p w14:paraId="09495628" w14:textId="7101BD23" w:rsidR="00780674" w:rsidRPr="000D5E17" w:rsidRDefault="00780674" w:rsidP="006A7F53">
      <w:pPr>
        <w:pStyle w:val="4"/>
        <w:ind w:firstLineChars="71"/>
      </w:pPr>
      <w:r w:rsidRPr="000D5E17">
        <w:rPr>
          <w:rFonts w:hint="eastAsia"/>
        </w:rPr>
        <w:t xml:space="preserve">&lt;2&gt; </w:t>
      </w:r>
      <w:r w:rsidRPr="000D5E17">
        <w:rPr>
          <w:rFonts w:hint="eastAsia"/>
        </w:rPr>
        <w:t>具体实现</w:t>
      </w:r>
    </w:p>
    <w:p w14:paraId="66F6903E" w14:textId="639F0A01" w:rsidR="006A7F53" w:rsidRPr="005122A8" w:rsidRDefault="00EB014D" w:rsidP="006A7F53">
      <w:pPr>
        <w:ind w:firstLine="422"/>
        <w:rPr>
          <w:b/>
        </w:rPr>
      </w:pPr>
      <w:r>
        <w:rPr>
          <w:rFonts w:hint="eastAsia"/>
          <w:b/>
        </w:rPr>
        <w:t>通过</w:t>
      </w:r>
      <w:r>
        <w:rPr>
          <w:rFonts w:hint="eastAsia"/>
          <w:b/>
        </w:rPr>
        <w:t>ID</w:t>
      </w:r>
      <w:r w:rsidR="006A7F53">
        <w:rPr>
          <w:rFonts w:hint="eastAsia"/>
          <w:b/>
        </w:rPr>
        <w:t>注销</w:t>
      </w:r>
      <w:r w:rsidR="006A7F53">
        <w:rPr>
          <w:b/>
        </w:rPr>
        <w:t>账户</w:t>
      </w:r>
    </w:p>
    <w:p w14:paraId="1C088AD8" w14:textId="0B261AF6" w:rsidR="006A7F53" w:rsidRPr="005122A8" w:rsidRDefault="006A7F53" w:rsidP="006A7F53">
      <w:pPr>
        <w:ind w:firstLine="420"/>
      </w:pPr>
      <w:r>
        <w:rPr>
          <w:rFonts w:hint="eastAsia"/>
        </w:rPr>
        <w:t>接口：</w:t>
      </w:r>
      <w:bookmarkStart w:id="90" w:name="OLE_LINK34"/>
      <w:bookmarkStart w:id="91" w:name="OLE_LINK35"/>
      <w:r w:rsidR="00DB6C7D">
        <w:t>/dftsms-web</w:t>
      </w:r>
      <w:r w:rsidR="005B56B6" w:rsidRPr="005B56B6">
        <w:t>/deleteAccount</w:t>
      </w:r>
      <w:r w:rsidR="00EB014D">
        <w:t>/</w:t>
      </w:r>
      <w:r w:rsidR="00EB014D" w:rsidRPr="00EB014D">
        <w:t>byID</w:t>
      </w:r>
      <w:bookmarkEnd w:id="90"/>
      <w:bookmarkEnd w:id="91"/>
    </w:p>
    <w:p w14:paraId="58FE9FDE" w14:textId="77777777" w:rsidR="00EB014D" w:rsidRDefault="00EB014D" w:rsidP="00EB014D">
      <w:pPr>
        <w:ind w:firstLine="420"/>
      </w:pPr>
      <w:r>
        <w:rPr>
          <w:rFonts w:hint="eastAsia"/>
        </w:rPr>
        <w:t>需要参数：</w:t>
      </w:r>
    </w:p>
    <w:tbl>
      <w:tblPr>
        <w:tblStyle w:val="a8"/>
        <w:tblW w:w="0" w:type="auto"/>
        <w:tblLook w:val="04A0" w:firstRow="1" w:lastRow="0" w:firstColumn="1" w:lastColumn="0" w:noHBand="0" w:noVBand="1"/>
      </w:tblPr>
      <w:tblGrid>
        <w:gridCol w:w="2359"/>
        <w:gridCol w:w="1999"/>
        <w:gridCol w:w="1969"/>
        <w:gridCol w:w="1969"/>
      </w:tblGrid>
      <w:tr w:rsidR="00EB014D" w14:paraId="38B40F36" w14:textId="77777777" w:rsidTr="00D86BA6">
        <w:tc>
          <w:tcPr>
            <w:tcW w:w="2359" w:type="dxa"/>
            <w:tcBorders>
              <w:top w:val="single" w:sz="4" w:space="0" w:color="auto"/>
              <w:left w:val="single" w:sz="4" w:space="0" w:color="auto"/>
              <w:bottom w:val="single" w:sz="4" w:space="0" w:color="auto"/>
              <w:right w:val="single" w:sz="4" w:space="0" w:color="auto"/>
            </w:tcBorders>
            <w:hideMark/>
          </w:tcPr>
          <w:p w14:paraId="3B47F4AB" w14:textId="77777777" w:rsidR="00EB014D" w:rsidRDefault="00EB014D" w:rsidP="00D86BA6">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528228F9" w14:textId="77777777" w:rsidR="00EB014D" w:rsidRDefault="00EB014D" w:rsidP="00D86BA6">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666AC507" w14:textId="77777777" w:rsidR="00EB014D" w:rsidRDefault="00EB014D" w:rsidP="00D86BA6">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29157EF4" w14:textId="77777777" w:rsidR="00EB014D" w:rsidRDefault="00EB014D" w:rsidP="00D86BA6">
            <w:pPr>
              <w:ind w:firstLineChars="0" w:firstLine="0"/>
              <w:jc w:val="center"/>
              <w:rPr>
                <w:b/>
              </w:rPr>
            </w:pPr>
            <w:r>
              <w:rPr>
                <w:rFonts w:ascii="宋体" w:eastAsia="宋体" w:hAnsi="宋体" w:cs="宋体" w:hint="eastAsia"/>
                <w:b/>
              </w:rPr>
              <w:t>说</w:t>
            </w:r>
            <w:r>
              <w:rPr>
                <w:rFonts w:hint="eastAsia"/>
                <w:b/>
              </w:rPr>
              <w:t>明</w:t>
            </w:r>
          </w:p>
        </w:tc>
      </w:tr>
      <w:tr w:rsidR="00EB014D" w14:paraId="3B4B8A4F" w14:textId="77777777" w:rsidTr="00D86BA6">
        <w:tc>
          <w:tcPr>
            <w:tcW w:w="2359" w:type="dxa"/>
            <w:tcBorders>
              <w:top w:val="single" w:sz="4" w:space="0" w:color="auto"/>
              <w:left w:val="single" w:sz="4" w:space="0" w:color="auto"/>
              <w:bottom w:val="single" w:sz="4" w:space="0" w:color="auto"/>
              <w:right w:val="single" w:sz="4" w:space="0" w:color="auto"/>
            </w:tcBorders>
          </w:tcPr>
          <w:p w14:paraId="6EB869C6" w14:textId="3A63352E" w:rsidR="00EB014D" w:rsidRPr="001B2BE3" w:rsidRDefault="00EB014D" w:rsidP="00D86BA6">
            <w:pPr>
              <w:ind w:firstLineChars="0" w:firstLine="0"/>
              <w:jc w:val="center"/>
            </w:pPr>
            <w:bookmarkStart w:id="92" w:name="OLE_LINK59"/>
            <w:bookmarkStart w:id="93" w:name="_Hlk482788400"/>
            <w:r w:rsidRPr="00EB014D">
              <w:t>deleteAccountId</w:t>
            </w:r>
            <w:bookmarkEnd w:id="92"/>
          </w:p>
        </w:tc>
        <w:tc>
          <w:tcPr>
            <w:tcW w:w="1999" w:type="dxa"/>
            <w:tcBorders>
              <w:top w:val="single" w:sz="4" w:space="0" w:color="auto"/>
              <w:left w:val="single" w:sz="4" w:space="0" w:color="auto"/>
              <w:bottom w:val="single" w:sz="4" w:space="0" w:color="auto"/>
              <w:right w:val="single" w:sz="4" w:space="0" w:color="auto"/>
            </w:tcBorders>
          </w:tcPr>
          <w:p w14:paraId="33BEC4FF" w14:textId="77777777" w:rsidR="00EB014D" w:rsidRPr="001B2BE3" w:rsidRDefault="00EB014D" w:rsidP="00D86BA6">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38982C0D" w14:textId="77777777" w:rsidR="00EB014D" w:rsidRPr="001B2BE3" w:rsidRDefault="00EB014D"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40DEB827" w14:textId="07080A73" w:rsidR="00EB014D" w:rsidRPr="001B2BE3" w:rsidRDefault="00EB014D" w:rsidP="00D86BA6">
            <w:pPr>
              <w:ind w:firstLineChars="0" w:firstLine="0"/>
              <w:jc w:val="center"/>
              <w:rPr>
                <w:rFonts w:ascii="宋体" w:eastAsia="宋体" w:hAnsi="宋体" w:cs="宋体"/>
              </w:rPr>
            </w:pPr>
            <w:r>
              <w:rPr>
                <w:rFonts w:ascii="宋体" w:eastAsia="宋体" w:hAnsi="宋体" w:cs="宋体" w:hint="eastAsia"/>
              </w:rPr>
              <w:t>注销账户ID</w:t>
            </w:r>
          </w:p>
        </w:tc>
      </w:tr>
    </w:tbl>
    <w:bookmarkEnd w:id="93"/>
    <w:p w14:paraId="3AFEA186" w14:textId="7544ED7C" w:rsidR="00EB014D" w:rsidRPr="005122A8" w:rsidRDefault="00EB014D" w:rsidP="00EB014D">
      <w:pPr>
        <w:ind w:firstLine="422"/>
        <w:rPr>
          <w:b/>
        </w:rPr>
      </w:pPr>
      <w:r>
        <w:rPr>
          <w:rFonts w:hint="eastAsia"/>
          <w:b/>
        </w:rPr>
        <w:t>通过</w:t>
      </w:r>
      <w:r>
        <w:rPr>
          <w:rFonts w:hint="eastAsia"/>
          <w:b/>
        </w:rPr>
        <w:t>Name</w:t>
      </w:r>
      <w:r>
        <w:rPr>
          <w:rFonts w:hint="eastAsia"/>
          <w:b/>
        </w:rPr>
        <w:t>注销</w:t>
      </w:r>
      <w:r>
        <w:rPr>
          <w:b/>
        </w:rPr>
        <w:t>账户</w:t>
      </w:r>
    </w:p>
    <w:p w14:paraId="558777E2" w14:textId="43E8A993" w:rsidR="00EB014D" w:rsidRPr="005122A8" w:rsidRDefault="00EB014D" w:rsidP="00EB014D">
      <w:pPr>
        <w:ind w:firstLine="420"/>
      </w:pPr>
      <w:r>
        <w:rPr>
          <w:rFonts w:hint="eastAsia"/>
        </w:rPr>
        <w:t>接口：</w:t>
      </w:r>
      <w:bookmarkStart w:id="94" w:name="OLE_LINK47"/>
      <w:bookmarkStart w:id="95" w:name="OLE_LINK48"/>
      <w:r>
        <w:t>/dftsms-web</w:t>
      </w:r>
      <w:r w:rsidRPr="005B56B6">
        <w:t>/deleteAccount</w:t>
      </w:r>
      <w:r>
        <w:t>/</w:t>
      </w:r>
      <w:r w:rsidR="003B5DAF" w:rsidRPr="003B5DAF">
        <w:t xml:space="preserve"> byName</w:t>
      </w:r>
      <w:bookmarkEnd w:id="94"/>
      <w:bookmarkEnd w:id="95"/>
    </w:p>
    <w:p w14:paraId="490EE9A6" w14:textId="77777777" w:rsidR="00EB014D" w:rsidRDefault="00EB014D" w:rsidP="00EB014D">
      <w:pPr>
        <w:ind w:firstLine="420"/>
      </w:pPr>
      <w:r>
        <w:rPr>
          <w:rFonts w:hint="eastAsia"/>
        </w:rPr>
        <w:t>需要参数：</w:t>
      </w:r>
    </w:p>
    <w:tbl>
      <w:tblPr>
        <w:tblStyle w:val="a8"/>
        <w:tblW w:w="0" w:type="auto"/>
        <w:tblLook w:val="04A0" w:firstRow="1" w:lastRow="0" w:firstColumn="1" w:lastColumn="0" w:noHBand="0" w:noVBand="1"/>
      </w:tblPr>
      <w:tblGrid>
        <w:gridCol w:w="2359"/>
        <w:gridCol w:w="1999"/>
        <w:gridCol w:w="1969"/>
        <w:gridCol w:w="1969"/>
      </w:tblGrid>
      <w:tr w:rsidR="00EB014D" w14:paraId="39E171B8" w14:textId="77777777" w:rsidTr="00D86BA6">
        <w:tc>
          <w:tcPr>
            <w:tcW w:w="2359" w:type="dxa"/>
            <w:tcBorders>
              <w:top w:val="single" w:sz="4" w:space="0" w:color="auto"/>
              <w:left w:val="single" w:sz="4" w:space="0" w:color="auto"/>
              <w:bottom w:val="single" w:sz="4" w:space="0" w:color="auto"/>
              <w:right w:val="single" w:sz="4" w:space="0" w:color="auto"/>
            </w:tcBorders>
            <w:hideMark/>
          </w:tcPr>
          <w:p w14:paraId="5C266942" w14:textId="77777777" w:rsidR="00EB014D" w:rsidRDefault="00EB014D" w:rsidP="00D86BA6">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48A0EEA7" w14:textId="77777777" w:rsidR="00EB014D" w:rsidRDefault="00EB014D" w:rsidP="00D86BA6">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60F0692A" w14:textId="77777777" w:rsidR="00EB014D" w:rsidRDefault="00EB014D" w:rsidP="00D86BA6">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01FF4AB3" w14:textId="77777777" w:rsidR="00EB014D" w:rsidRDefault="00EB014D" w:rsidP="00D86BA6">
            <w:pPr>
              <w:ind w:firstLineChars="0" w:firstLine="0"/>
              <w:jc w:val="center"/>
              <w:rPr>
                <w:b/>
              </w:rPr>
            </w:pPr>
            <w:r>
              <w:rPr>
                <w:rFonts w:ascii="宋体" w:eastAsia="宋体" w:hAnsi="宋体" w:cs="宋体" w:hint="eastAsia"/>
                <w:b/>
              </w:rPr>
              <w:t>说</w:t>
            </w:r>
            <w:r>
              <w:rPr>
                <w:rFonts w:hint="eastAsia"/>
                <w:b/>
              </w:rPr>
              <w:t>明</w:t>
            </w:r>
          </w:p>
        </w:tc>
      </w:tr>
      <w:tr w:rsidR="00EB014D" w14:paraId="021CC42D" w14:textId="77777777" w:rsidTr="00D86BA6">
        <w:tc>
          <w:tcPr>
            <w:tcW w:w="2359" w:type="dxa"/>
            <w:tcBorders>
              <w:top w:val="single" w:sz="4" w:space="0" w:color="auto"/>
              <w:left w:val="single" w:sz="4" w:space="0" w:color="auto"/>
              <w:bottom w:val="single" w:sz="4" w:space="0" w:color="auto"/>
              <w:right w:val="single" w:sz="4" w:space="0" w:color="auto"/>
            </w:tcBorders>
          </w:tcPr>
          <w:p w14:paraId="18D47EA2" w14:textId="132D1956" w:rsidR="00EB014D" w:rsidRPr="001B2BE3" w:rsidRDefault="005B7A0D" w:rsidP="00D86BA6">
            <w:pPr>
              <w:ind w:firstLineChars="0" w:firstLine="0"/>
              <w:jc w:val="center"/>
            </w:pPr>
            <w:bookmarkStart w:id="96" w:name="_Hlk482788511"/>
            <w:r w:rsidRPr="005B7A0D">
              <w:t>deleteAccountName</w:t>
            </w:r>
          </w:p>
        </w:tc>
        <w:tc>
          <w:tcPr>
            <w:tcW w:w="1999" w:type="dxa"/>
            <w:tcBorders>
              <w:top w:val="single" w:sz="4" w:space="0" w:color="auto"/>
              <w:left w:val="single" w:sz="4" w:space="0" w:color="auto"/>
              <w:bottom w:val="single" w:sz="4" w:space="0" w:color="auto"/>
              <w:right w:val="single" w:sz="4" w:space="0" w:color="auto"/>
            </w:tcBorders>
          </w:tcPr>
          <w:p w14:paraId="2B0ACEB7" w14:textId="77777777" w:rsidR="00EB014D" w:rsidRPr="001B2BE3" w:rsidRDefault="00EB014D" w:rsidP="00D86BA6">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58A90F5B" w14:textId="77777777" w:rsidR="00EB014D" w:rsidRPr="001B2BE3" w:rsidRDefault="00EB014D"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68BEFDD5" w14:textId="25FCD029" w:rsidR="00EB014D" w:rsidRPr="001B2BE3" w:rsidRDefault="00EB014D" w:rsidP="005B7A0D">
            <w:pPr>
              <w:ind w:firstLineChars="0" w:firstLine="0"/>
              <w:jc w:val="center"/>
              <w:rPr>
                <w:rFonts w:ascii="宋体" w:eastAsia="宋体" w:hAnsi="宋体" w:cs="宋体"/>
              </w:rPr>
            </w:pPr>
            <w:r>
              <w:rPr>
                <w:rFonts w:ascii="宋体" w:eastAsia="宋体" w:hAnsi="宋体" w:cs="宋体" w:hint="eastAsia"/>
              </w:rPr>
              <w:t>注销账户</w:t>
            </w:r>
            <w:r w:rsidR="005B7A0D">
              <w:rPr>
                <w:rFonts w:ascii="宋体" w:eastAsia="宋体" w:hAnsi="宋体" w:cs="宋体"/>
              </w:rPr>
              <w:t>名</w:t>
            </w:r>
          </w:p>
        </w:tc>
      </w:tr>
      <w:bookmarkEnd w:id="96"/>
    </w:tbl>
    <w:p w14:paraId="419042CA" w14:textId="77777777" w:rsidR="00780674" w:rsidRPr="006A7F53" w:rsidRDefault="00780674" w:rsidP="00071E66">
      <w:pPr>
        <w:ind w:firstLine="420"/>
      </w:pPr>
    </w:p>
    <w:p w14:paraId="15311B68" w14:textId="77777777" w:rsidR="00D5207B" w:rsidRPr="00BF493F" w:rsidRDefault="00D5207B" w:rsidP="00071E66">
      <w:pPr>
        <w:ind w:firstLine="420"/>
      </w:pPr>
    </w:p>
    <w:p w14:paraId="0FD284BC" w14:textId="5E7DC70E" w:rsidR="00D855DA" w:rsidRDefault="00D855DA">
      <w:pPr>
        <w:widowControl/>
        <w:ind w:firstLineChars="0" w:firstLine="0"/>
        <w:jc w:val="left"/>
      </w:pPr>
      <w:r>
        <w:br w:type="page"/>
      </w:r>
    </w:p>
    <w:p w14:paraId="1A3AE263" w14:textId="65F94992" w:rsidR="00615294" w:rsidRDefault="007652DA" w:rsidP="007652DA">
      <w:pPr>
        <w:pStyle w:val="2"/>
        <w:ind w:firstLineChars="62" w:firstLine="199"/>
      </w:pPr>
      <w:bookmarkStart w:id="97" w:name="_Toc483298370"/>
      <w:r>
        <w:rPr>
          <w:rFonts w:hint="eastAsia"/>
        </w:rPr>
        <w:lastRenderedPageBreak/>
        <w:t>1.</w:t>
      </w:r>
      <w:r w:rsidR="00FD250A">
        <w:t>3</w:t>
      </w:r>
      <w:r>
        <w:rPr>
          <w:rFonts w:hint="eastAsia"/>
        </w:rPr>
        <w:t xml:space="preserve"> </w:t>
      </w:r>
      <w:r>
        <w:rPr>
          <w:rFonts w:hint="eastAsia"/>
        </w:rPr>
        <w:t>修改账户信息</w:t>
      </w:r>
      <w:bookmarkEnd w:id="97"/>
    </w:p>
    <w:p w14:paraId="600BAB62" w14:textId="103AFC31" w:rsidR="00615294" w:rsidRDefault="007F160B" w:rsidP="007F160B">
      <w:pPr>
        <w:pStyle w:val="3"/>
        <w:ind w:firstLineChars="62" w:firstLine="199"/>
      </w:pPr>
      <w:bookmarkStart w:id="98" w:name="_Toc483298371"/>
      <w:r>
        <w:rPr>
          <w:rFonts w:hint="eastAsia"/>
        </w:rPr>
        <w:t>1.</w:t>
      </w:r>
      <w:r w:rsidR="00FD250A">
        <w:t>3</w:t>
      </w:r>
      <w:r>
        <w:rPr>
          <w:rFonts w:hint="eastAsia"/>
        </w:rPr>
        <w:t>.1 DAO</w:t>
      </w:r>
      <w:r>
        <w:rPr>
          <w:rFonts w:hint="eastAsia"/>
        </w:rPr>
        <w:t>设计</w:t>
      </w:r>
      <w:bookmarkEnd w:id="98"/>
    </w:p>
    <w:p w14:paraId="0E289DF8" w14:textId="77777777" w:rsidR="008A0E0A" w:rsidRDefault="008A0E0A" w:rsidP="008A0E0A">
      <w:pPr>
        <w:ind w:firstLine="420"/>
      </w:pPr>
      <w:r>
        <w:t>该部分功能位于</w:t>
      </w:r>
      <w:r w:rsidRPr="00071E66">
        <w:t>org.common.RBAC.dao.AccountDao</w:t>
      </w:r>
      <w:r>
        <w:t>接口中</w:t>
      </w:r>
      <w:r>
        <w:rPr>
          <w:rFonts w:hint="eastAsia"/>
        </w:rPr>
        <w:t>，</w:t>
      </w:r>
      <w:r>
        <w:t>主要方法为</w:t>
      </w:r>
      <w:r>
        <w:rPr>
          <w:rFonts w:hint="eastAsia"/>
        </w:rPr>
        <w:t>：</w:t>
      </w:r>
    </w:p>
    <w:p w14:paraId="741A64E7" w14:textId="77777777" w:rsidR="00BB7EAE" w:rsidRDefault="00BB7EAE" w:rsidP="003B31B3">
      <w:pPr>
        <w:pStyle w:val="a6"/>
        <w:numPr>
          <w:ilvl w:val="0"/>
          <w:numId w:val="17"/>
        </w:numPr>
        <w:ind w:firstLineChars="0" w:firstLine="0"/>
      </w:pPr>
      <w:r>
        <w:t>void updateAccount_pass(Account account, String newPass);</w:t>
      </w:r>
    </w:p>
    <w:p w14:paraId="458D654E" w14:textId="77777777" w:rsidR="00BB7EAE" w:rsidRDefault="00BB7EAE" w:rsidP="003B31B3">
      <w:pPr>
        <w:pStyle w:val="a6"/>
        <w:numPr>
          <w:ilvl w:val="0"/>
          <w:numId w:val="17"/>
        </w:numPr>
        <w:ind w:firstLineChars="0" w:firstLine="0"/>
      </w:pPr>
      <w:r>
        <w:t>void updateAccount_sex(Account account, Sex sex);</w:t>
      </w:r>
    </w:p>
    <w:p w14:paraId="3EFDD08F" w14:textId="77777777" w:rsidR="00BB7EAE" w:rsidRDefault="00BB7EAE" w:rsidP="003B31B3">
      <w:pPr>
        <w:pStyle w:val="a6"/>
        <w:numPr>
          <w:ilvl w:val="0"/>
          <w:numId w:val="17"/>
        </w:numPr>
        <w:ind w:firstLineChars="0" w:firstLine="0"/>
      </w:pPr>
      <w:r>
        <w:t>void updateAccount_phon(Account account, String newPhon);</w:t>
      </w:r>
    </w:p>
    <w:p w14:paraId="6605379A" w14:textId="77777777" w:rsidR="00BB7EAE" w:rsidRDefault="00BB7EAE" w:rsidP="003B31B3">
      <w:pPr>
        <w:pStyle w:val="a6"/>
        <w:numPr>
          <w:ilvl w:val="0"/>
          <w:numId w:val="17"/>
        </w:numPr>
        <w:ind w:firstLineChars="0" w:firstLine="0"/>
      </w:pPr>
      <w:r>
        <w:t>void updateAccount_email(Account account, String newEmail);</w:t>
      </w:r>
    </w:p>
    <w:p w14:paraId="5EB20BA3" w14:textId="77777777" w:rsidR="00BB7EAE" w:rsidRDefault="00BB7EAE" w:rsidP="003B31B3">
      <w:pPr>
        <w:pStyle w:val="a6"/>
        <w:numPr>
          <w:ilvl w:val="0"/>
          <w:numId w:val="17"/>
        </w:numPr>
        <w:ind w:firstLineChars="0" w:firstLine="0"/>
      </w:pPr>
      <w:r>
        <w:t>void updateAccount_pic(Account account, Pictures pic);</w:t>
      </w:r>
    </w:p>
    <w:p w14:paraId="0C1F73B1" w14:textId="77777777" w:rsidR="00BB7EAE" w:rsidRDefault="00BB7EAE" w:rsidP="003B31B3">
      <w:pPr>
        <w:pStyle w:val="a6"/>
        <w:numPr>
          <w:ilvl w:val="0"/>
          <w:numId w:val="17"/>
        </w:numPr>
        <w:ind w:firstLineChars="0" w:firstLine="0"/>
      </w:pPr>
      <w:r>
        <w:t>void updateAccount_status(Account account, AccountStatus accountStatus);</w:t>
      </w:r>
    </w:p>
    <w:p w14:paraId="602BEF10" w14:textId="2DA60739" w:rsidR="00D50D3E" w:rsidRDefault="00BB7EAE" w:rsidP="003B31B3">
      <w:pPr>
        <w:pStyle w:val="a6"/>
        <w:numPr>
          <w:ilvl w:val="0"/>
          <w:numId w:val="17"/>
        </w:numPr>
        <w:ind w:firstLineChars="0" w:firstLine="0"/>
      </w:pPr>
      <w:r>
        <w:t>void updateAccount_role(Account account, Role role);</w:t>
      </w:r>
    </w:p>
    <w:p w14:paraId="107F265C" w14:textId="78F8A78E" w:rsidR="00D50D3E" w:rsidRDefault="00904ED1" w:rsidP="00071E66">
      <w:pPr>
        <w:ind w:firstLine="420"/>
      </w:pPr>
      <w:r>
        <w:t>设计思路</w:t>
      </w:r>
      <w:r>
        <w:rPr>
          <w:rFonts w:hint="eastAsia"/>
        </w:rPr>
        <w:t>：</w:t>
      </w:r>
      <w:r>
        <w:t>设计采用每个修改独立的原则</w:t>
      </w:r>
      <w:r>
        <w:rPr>
          <w:rFonts w:hint="eastAsia"/>
        </w:rPr>
        <w:t>，</w:t>
      </w:r>
      <w:r>
        <w:t>这样在业务</w:t>
      </w:r>
      <w:r>
        <w:rPr>
          <w:rFonts w:hint="eastAsia"/>
        </w:rPr>
        <w:t xml:space="preserve"> </w:t>
      </w:r>
      <w:r>
        <w:rPr>
          <w:rFonts w:hint="eastAsia"/>
        </w:rPr>
        <w:t>就可以进行随意组拼，而不是在数据层将其写死。</w:t>
      </w:r>
    </w:p>
    <w:p w14:paraId="7640FD80" w14:textId="714AEF73" w:rsidR="00904ED1" w:rsidRDefault="00904ED1" w:rsidP="00904ED1">
      <w:pPr>
        <w:pStyle w:val="3"/>
        <w:ind w:firstLineChars="62" w:firstLine="199"/>
      </w:pPr>
      <w:bookmarkStart w:id="99" w:name="_Toc483298372"/>
      <w:r>
        <w:t>1.</w:t>
      </w:r>
      <w:r w:rsidR="00FD250A">
        <w:t>3</w:t>
      </w:r>
      <w:r>
        <w:t xml:space="preserve">.2 </w:t>
      </w:r>
      <w:r>
        <w:t>业务层设计</w:t>
      </w:r>
      <w:bookmarkEnd w:id="99"/>
    </w:p>
    <w:p w14:paraId="399066FA" w14:textId="77777777" w:rsidR="00550A52" w:rsidRDefault="00550A52" w:rsidP="00550A52">
      <w:pPr>
        <w:ind w:firstLine="420"/>
      </w:pPr>
      <w:r>
        <w:t>该部分功能位于</w:t>
      </w:r>
      <w:r w:rsidRPr="00F90F32">
        <w:t>org.common.RBAC.service.AccountManager</w:t>
      </w:r>
      <w:r>
        <w:t>接口中</w:t>
      </w:r>
      <w:r>
        <w:rPr>
          <w:rFonts w:hint="eastAsia"/>
        </w:rPr>
        <w:t>，</w:t>
      </w:r>
      <w:r>
        <w:t>主要方法为</w:t>
      </w:r>
      <w:r>
        <w:rPr>
          <w:rFonts w:hint="eastAsia"/>
        </w:rPr>
        <w:t>：</w:t>
      </w:r>
    </w:p>
    <w:p w14:paraId="453FC6EF" w14:textId="5DC3B486" w:rsidR="00550A52" w:rsidRDefault="00550A52" w:rsidP="003B31B3">
      <w:pPr>
        <w:pStyle w:val="a6"/>
        <w:numPr>
          <w:ilvl w:val="0"/>
          <w:numId w:val="18"/>
        </w:numPr>
        <w:ind w:firstLineChars="0" w:firstLine="420"/>
      </w:pPr>
      <w:r>
        <w:t>Result&lt;AccountSimple&gt; updatePassByID(Serializable id, String newPass);</w:t>
      </w:r>
    </w:p>
    <w:p w14:paraId="1AD4D667" w14:textId="66657844" w:rsidR="005D3012" w:rsidRDefault="005D3012" w:rsidP="005D3012">
      <w:pPr>
        <w:pStyle w:val="a6"/>
        <w:numPr>
          <w:ilvl w:val="0"/>
          <w:numId w:val="18"/>
        </w:numPr>
        <w:ind w:firstLineChars="0" w:firstLine="420"/>
      </w:pPr>
      <w:r>
        <w:t>Result&lt;AccountSimple&gt; updatePassByID(Serializable id, String newPass</w:t>
      </w:r>
      <w:r>
        <w:rPr>
          <w:rFonts w:hint="eastAsia"/>
        </w:rPr>
        <w:t>,String oldPass</w:t>
      </w:r>
      <w:r>
        <w:t>);</w:t>
      </w:r>
    </w:p>
    <w:p w14:paraId="4CA7B1AB" w14:textId="77777777" w:rsidR="00550A52" w:rsidRDefault="00550A52" w:rsidP="003B31B3">
      <w:pPr>
        <w:pStyle w:val="a6"/>
        <w:numPr>
          <w:ilvl w:val="0"/>
          <w:numId w:val="18"/>
        </w:numPr>
        <w:ind w:firstLineChars="0" w:firstLine="420"/>
      </w:pPr>
      <w:r>
        <w:t>Result&lt;AccountSimple&gt; updateSexByID(Serializable id, Sex sex);</w:t>
      </w:r>
    </w:p>
    <w:p w14:paraId="06BEEF19" w14:textId="1AC0263B" w:rsidR="00550A52" w:rsidRDefault="00550A52" w:rsidP="003B31B3">
      <w:pPr>
        <w:pStyle w:val="a6"/>
        <w:numPr>
          <w:ilvl w:val="0"/>
          <w:numId w:val="18"/>
        </w:numPr>
        <w:ind w:firstLineChars="0" w:firstLine="420"/>
      </w:pPr>
      <w:r>
        <w:t>Result&lt;AccountSimple&gt; updatePhonByID(Serializable id, String ewPhoneNum);</w:t>
      </w:r>
    </w:p>
    <w:p w14:paraId="2C76BDFB" w14:textId="77777777" w:rsidR="00550A52" w:rsidRDefault="00550A52" w:rsidP="003B31B3">
      <w:pPr>
        <w:pStyle w:val="a6"/>
        <w:numPr>
          <w:ilvl w:val="0"/>
          <w:numId w:val="18"/>
        </w:numPr>
        <w:ind w:firstLineChars="0" w:firstLine="420"/>
      </w:pPr>
      <w:r>
        <w:t>Result&lt;AccountSimple&gt; updateRoleByID(Serializable id, Serializable RoleId);</w:t>
      </w:r>
    </w:p>
    <w:p w14:paraId="7B44C504" w14:textId="3C52B2A4" w:rsidR="00550A52" w:rsidRDefault="00550A52" w:rsidP="003B31B3">
      <w:pPr>
        <w:pStyle w:val="a6"/>
        <w:numPr>
          <w:ilvl w:val="0"/>
          <w:numId w:val="18"/>
        </w:numPr>
        <w:ind w:firstLineChars="0" w:firstLine="420"/>
      </w:pPr>
      <w:r>
        <w:t>Result&lt;AccountSimple&gt; updateStatuByID(Serializable id, AccountStatus ccountStatus);</w:t>
      </w:r>
    </w:p>
    <w:p w14:paraId="2ED7ADB9" w14:textId="77777777" w:rsidR="00550A52" w:rsidRDefault="00550A52" w:rsidP="003B31B3">
      <w:pPr>
        <w:pStyle w:val="a6"/>
        <w:numPr>
          <w:ilvl w:val="0"/>
          <w:numId w:val="18"/>
        </w:numPr>
        <w:ind w:firstLineChars="0" w:firstLine="420"/>
      </w:pPr>
      <w:r>
        <w:t>Result&lt;AccountSimple&gt; updatePicByID(Serializable id, String PicURL);</w:t>
      </w:r>
    </w:p>
    <w:p w14:paraId="2F06CF2A" w14:textId="77777777" w:rsidR="00550A52" w:rsidRDefault="00550A52" w:rsidP="003B31B3">
      <w:pPr>
        <w:pStyle w:val="a6"/>
        <w:numPr>
          <w:ilvl w:val="0"/>
          <w:numId w:val="18"/>
        </w:numPr>
        <w:ind w:firstLineChars="0" w:firstLine="420"/>
      </w:pPr>
      <w:r>
        <w:t>Result&lt;AccountSimple&gt; updateEmailByID(Serializable id, String eMail);</w:t>
      </w:r>
    </w:p>
    <w:p w14:paraId="7065913D" w14:textId="23E87B4E" w:rsidR="00904ED1" w:rsidRDefault="00550A52" w:rsidP="003B31B3">
      <w:pPr>
        <w:pStyle w:val="a6"/>
        <w:numPr>
          <w:ilvl w:val="0"/>
          <w:numId w:val="18"/>
        </w:numPr>
        <w:ind w:firstLineChars="0" w:firstLine="420"/>
      </w:pPr>
      <w:r>
        <w:t>Result&lt;AccountSimple&gt; updateAccoount(AccountSimple account, Boolean fUpdateSex);</w:t>
      </w:r>
    </w:p>
    <w:p w14:paraId="25E829F3" w14:textId="77777777" w:rsidR="00F21FA7" w:rsidRPr="00F21FA7" w:rsidRDefault="00F21FA7" w:rsidP="00F21FA7">
      <w:pPr>
        <w:ind w:firstLineChars="0" w:firstLine="420"/>
        <w:rPr>
          <w:szCs w:val="21"/>
        </w:rPr>
      </w:pPr>
      <w:r w:rsidRPr="00F21FA7">
        <w:rPr>
          <w:szCs w:val="21"/>
        </w:rPr>
        <w:t>返回数据中的</w:t>
      </w:r>
      <w:r w:rsidRPr="00F21FA7">
        <w:rPr>
          <w:szCs w:val="21"/>
        </w:rPr>
        <w:t>data</w:t>
      </w:r>
      <w:r w:rsidRPr="00F21FA7">
        <w:rPr>
          <w:szCs w:val="21"/>
        </w:rPr>
        <w:t>为</w:t>
      </w:r>
      <w:r w:rsidRPr="00F21FA7">
        <w:rPr>
          <w:szCs w:val="21"/>
        </w:rPr>
        <w:t>AccountSimple</w:t>
      </w:r>
      <w:r w:rsidRPr="00F21FA7">
        <w:rPr>
          <w:szCs w:val="21"/>
        </w:rPr>
        <w:t>类型</w:t>
      </w:r>
      <w:r w:rsidRPr="00F21FA7">
        <w:rPr>
          <w:rFonts w:hint="eastAsia"/>
          <w:szCs w:val="21"/>
        </w:rPr>
        <w:t>，</w:t>
      </w:r>
      <w:r w:rsidRPr="00F21FA7">
        <w:rPr>
          <w:szCs w:val="21"/>
        </w:rPr>
        <w:t>其中包含了账号的必要信息</w:t>
      </w:r>
      <w:r w:rsidRPr="00F21FA7">
        <w:rPr>
          <w:rFonts w:hint="eastAsia"/>
          <w:szCs w:val="21"/>
        </w:rPr>
        <w:t>，</w:t>
      </w:r>
      <w:r w:rsidRPr="00F21FA7">
        <w:rPr>
          <w:szCs w:val="21"/>
        </w:rPr>
        <w:t>其</w:t>
      </w:r>
      <w:r w:rsidRPr="00F21FA7">
        <w:rPr>
          <w:rFonts w:hint="eastAsia"/>
          <w:szCs w:val="21"/>
        </w:rPr>
        <w:t>类图</w:t>
      </w:r>
      <w:r w:rsidRPr="00F21FA7">
        <w:rPr>
          <w:szCs w:val="21"/>
        </w:rPr>
        <w:t>为</w:t>
      </w:r>
      <w:r w:rsidRPr="00F21FA7">
        <w:rPr>
          <w:rFonts w:hint="eastAsia"/>
          <w:szCs w:val="21"/>
        </w:rPr>
        <w:t>：</w:t>
      </w:r>
    </w:p>
    <w:p w14:paraId="569E073F" w14:textId="77777777" w:rsidR="00F21FA7" w:rsidRPr="00F21FA7" w:rsidRDefault="00F21FA7" w:rsidP="00F21FA7">
      <w:pPr>
        <w:ind w:left="-420" w:firstLineChars="0" w:firstLine="0"/>
        <w:jc w:val="center"/>
        <w:rPr>
          <w:szCs w:val="21"/>
        </w:rPr>
      </w:pPr>
      <w:r>
        <w:rPr>
          <w:rFonts w:hint="eastAsia"/>
          <w:noProof/>
        </w:rPr>
        <w:drawing>
          <wp:inline distT="0" distB="0" distL="0" distR="0" wp14:anchorId="2B6D04DA" wp14:editId="105FDD8A">
            <wp:extent cx="2686050" cy="21240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6050" cy="2124075"/>
                    </a:xfrm>
                    <a:prstGeom prst="rect">
                      <a:avLst/>
                    </a:prstGeom>
                    <a:noFill/>
                    <a:ln>
                      <a:noFill/>
                    </a:ln>
                  </pic:spPr>
                </pic:pic>
              </a:graphicData>
            </a:graphic>
          </wp:inline>
        </w:drawing>
      </w:r>
    </w:p>
    <w:p w14:paraId="4F6325CA" w14:textId="0551A28A" w:rsidR="003E65DE" w:rsidRPr="003E65DE" w:rsidRDefault="003E65DE" w:rsidP="003E65DE">
      <w:pPr>
        <w:ind w:firstLine="420"/>
        <w:jc w:val="left"/>
        <w:rPr>
          <w:szCs w:val="21"/>
        </w:rPr>
      </w:pPr>
      <w:r w:rsidRPr="003E65DE">
        <w:rPr>
          <w:szCs w:val="21"/>
        </w:rPr>
        <w:t>注意</w:t>
      </w:r>
      <w:r w:rsidRPr="003E65DE">
        <w:rPr>
          <w:rFonts w:hint="eastAsia"/>
          <w:szCs w:val="21"/>
        </w:rPr>
        <w:t>：</w:t>
      </w:r>
      <w:r w:rsidRPr="003E65DE">
        <w:rPr>
          <w:szCs w:val="21"/>
        </w:rPr>
        <w:t>其中最后一个方法</w:t>
      </w:r>
      <w:r w:rsidRPr="003E65DE">
        <w:rPr>
          <w:rFonts w:hint="eastAsia"/>
          <w:szCs w:val="21"/>
        </w:rPr>
        <w:t>，</w:t>
      </w:r>
      <w:r w:rsidRPr="003E65DE">
        <w:rPr>
          <w:szCs w:val="21"/>
        </w:rPr>
        <w:t>其实就是对修改信息的一次封装</w:t>
      </w:r>
      <w:r w:rsidRPr="003E65DE">
        <w:rPr>
          <w:rFonts w:hint="eastAsia"/>
          <w:szCs w:val="21"/>
        </w:rPr>
        <w:t>，</w:t>
      </w:r>
      <w:r w:rsidRPr="003E65DE">
        <w:rPr>
          <w:szCs w:val="21"/>
        </w:rPr>
        <w:t>也就是说修改什么信息就添加进去</w:t>
      </w:r>
      <w:r w:rsidRPr="003E65DE">
        <w:rPr>
          <w:rFonts w:hint="eastAsia"/>
          <w:szCs w:val="21"/>
        </w:rPr>
        <w:t>，</w:t>
      </w:r>
      <w:r w:rsidRPr="003E65DE">
        <w:rPr>
          <w:szCs w:val="21"/>
        </w:rPr>
        <w:t>当然禁止修改的信息除外</w:t>
      </w:r>
      <w:r w:rsidRPr="003E65DE">
        <w:rPr>
          <w:rFonts w:hint="eastAsia"/>
          <w:szCs w:val="21"/>
        </w:rPr>
        <w:t>，</w:t>
      </w:r>
      <w:r w:rsidRPr="003E65DE">
        <w:rPr>
          <w:szCs w:val="21"/>
        </w:rPr>
        <w:t>根据</w:t>
      </w:r>
      <w:r w:rsidRPr="003E65DE">
        <w:rPr>
          <w:rFonts w:hint="eastAsia"/>
          <w:szCs w:val="21"/>
        </w:rPr>
        <w:t>用户</w:t>
      </w:r>
      <w:r w:rsidRPr="003E65DE">
        <w:rPr>
          <w:szCs w:val="21"/>
        </w:rPr>
        <w:t>的</w:t>
      </w:r>
      <w:r w:rsidRPr="003E65DE">
        <w:rPr>
          <w:szCs w:val="21"/>
        </w:rPr>
        <w:t>ID</w:t>
      </w:r>
      <w:r w:rsidRPr="003E65DE">
        <w:rPr>
          <w:szCs w:val="21"/>
        </w:rPr>
        <w:t>以及账户名称进行双重锁定后</w:t>
      </w:r>
      <w:r w:rsidRPr="003E65DE">
        <w:rPr>
          <w:rFonts w:hint="eastAsia"/>
          <w:szCs w:val="21"/>
        </w:rPr>
        <w:t>，</w:t>
      </w:r>
      <w:r w:rsidRPr="003E65DE">
        <w:rPr>
          <w:szCs w:val="21"/>
        </w:rPr>
        <w:t>修改需要修改的信息</w:t>
      </w:r>
      <w:r w:rsidRPr="003E65DE">
        <w:rPr>
          <w:rFonts w:hint="eastAsia"/>
          <w:szCs w:val="21"/>
        </w:rPr>
        <w:t>，</w:t>
      </w:r>
      <w:r w:rsidRPr="003E65DE">
        <w:rPr>
          <w:szCs w:val="21"/>
        </w:rPr>
        <w:t>当然其中还包含一个</w:t>
      </w:r>
      <w:r w:rsidRPr="003E65DE">
        <w:rPr>
          <w:szCs w:val="21"/>
        </w:rPr>
        <w:t>boolean</w:t>
      </w:r>
      <w:r w:rsidRPr="003E65DE">
        <w:rPr>
          <w:szCs w:val="21"/>
        </w:rPr>
        <w:t>类型的参数</w:t>
      </w:r>
      <w:r w:rsidRPr="003E65DE">
        <w:rPr>
          <w:rFonts w:hint="eastAsia"/>
          <w:szCs w:val="21"/>
        </w:rPr>
        <w:t>，</w:t>
      </w:r>
      <w:r w:rsidRPr="003E65DE">
        <w:rPr>
          <w:szCs w:val="21"/>
        </w:rPr>
        <w:t>其原因为传递的性别参数</w:t>
      </w:r>
      <w:r w:rsidRPr="003E65DE">
        <w:rPr>
          <w:szCs w:val="21"/>
        </w:rPr>
        <w:lastRenderedPageBreak/>
        <w:t>为</w:t>
      </w:r>
      <w:r w:rsidRPr="003E65DE">
        <w:rPr>
          <w:szCs w:val="21"/>
        </w:rPr>
        <w:t>int</w:t>
      </w:r>
      <w:r w:rsidRPr="003E65DE">
        <w:rPr>
          <w:szCs w:val="21"/>
        </w:rPr>
        <w:t>类型</w:t>
      </w:r>
      <w:r w:rsidRPr="003E65DE">
        <w:rPr>
          <w:rFonts w:hint="eastAsia"/>
          <w:szCs w:val="21"/>
        </w:rPr>
        <w:t>，</w:t>
      </w:r>
      <w:r w:rsidRPr="003E65DE">
        <w:rPr>
          <w:szCs w:val="21"/>
        </w:rPr>
        <w:t>因为其默认有初始值</w:t>
      </w:r>
      <w:r w:rsidRPr="003E65DE">
        <w:rPr>
          <w:rFonts w:hint="eastAsia"/>
          <w:szCs w:val="21"/>
        </w:rPr>
        <w:t>，</w:t>
      </w:r>
      <w:r w:rsidRPr="003E65DE">
        <w:rPr>
          <w:szCs w:val="21"/>
        </w:rPr>
        <w:t>如果不进行辨识</w:t>
      </w:r>
      <w:r w:rsidRPr="003E65DE">
        <w:rPr>
          <w:rFonts w:hint="eastAsia"/>
          <w:szCs w:val="21"/>
        </w:rPr>
        <w:t>，</w:t>
      </w:r>
      <w:r w:rsidRPr="003E65DE">
        <w:rPr>
          <w:szCs w:val="21"/>
        </w:rPr>
        <w:t>很可能在没有想改变性别的情况下将性别进行了修改</w:t>
      </w:r>
      <w:r w:rsidRPr="003E65DE">
        <w:rPr>
          <w:rFonts w:hint="eastAsia"/>
          <w:szCs w:val="21"/>
        </w:rPr>
        <w:t>，</w:t>
      </w:r>
      <w:r w:rsidRPr="003E65DE">
        <w:rPr>
          <w:szCs w:val="21"/>
        </w:rPr>
        <w:t>参数的含义为</w:t>
      </w:r>
      <w:r w:rsidRPr="003E65DE">
        <w:rPr>
          <w:rFonts w:hint="eastAsia"/>
          <w:szCs w:val="21"/>
        </w:rPr>
        <w:t>：</w:t>
      </w:r>
      <w:r w:rsidRPr="003E65DE">
        <w:rPr>
          <w:szCs w:val="21"/>
        </w:rPr>
        <w:t>true</w:t>
      </w:r>
      <w:r w:rsidRPr="003E65DE">
        <w:rPr>
          <w:szCs w:val="21"/>
        </w:rPr>
        <w:t>表示性别也需要修改</w:t>
      </w:r>
      <w:r w:rsidRPr="003E65DE">
        <w:rPr>
          <w:rFonts w:hint="eastAsia"/>
          <w:szCs w:val="21"/>
        </w:rPr>
        <w:t>。</w:t>
      </w:r>
    </w:p>
    <w:p w14:paraId="0788F008" w14:textId="77777777" w:rsidR="00F21FA7" w:rsidRPr="003E65DE" w:rsidRDefault="00F21FA7" w:rsidP="003E65DE">
      <w:pPr>
        <w:ind w:firstLine="420"/>
        <w:jc w:val="left"/>
        <w:rPr>
          <w:szCs w:val="21"/>
        </w:rPr>
      </w:pPr>
      <w:r w:rsidRPr="003E65DE">
        <w:rPr>
          <w:szCs w:val="21"/>
        </w:rPr>
        <w:t>该业务方法的具体实现流程图为</w:t>
      </w:r>
      <w:r w:rsidRPr="003E65DE">
        <w:rPr>
          <w:rFonts w:hint="eastAsia"/>
          <w:szCs w:val="21"/>
        </w:rPr>
        <w:t>：</w:t>
      </w:r>
    </w:p>
    <w:p w14:paraId="78EF6053" w14:textId="77777777" w:rsidR="00D50D3E" w:rsidRDefault="00D50D3E" w:rsidP="00071E66">
      <w:pPr>
        <w:ind w:firstLine="420"/>
        <w:rPr>
          <w:szCs w:val="21"/>
        </w:rPr>
      </w:pPr>
    </w:p>
    <w:p w14:paraId="7C023894" w14:textId="24F94BD2" w:rsidR="00BD05F2" w:rsidRPr="003E65DE" w:rsidRDefault="00BD05F2" w:rsidP="00BD05F2">
      <w:pPr>
        <w:pStyle w:val="3"/>
        <w:ind w:firstLineChars="62" w:firstLine="199"/>
      </w:pPr>
      <w:bookmarkStart w:id="100" w:name="_Toc483298373"/>
      <w:r>
        <w:rPr>
          <w:rFonts w:hint="eastAsia"/>
        </w:rPr>
        <w:t xml:space="preserve">1.3.3 </w:t>
      </w:r>
      <w:r>
        <w:rPr>
          <w:rFonts w:hint="eastAsia"/>
        </w:rPr>
        <w:t>单元测试设计</w:t>
      </w:r>
      <w:bookmarkEnd w:id="100"/>
    </w:p>
    <w:p w14:paraId="124F463E" w14:textId="77777777" w:rsidR="00D50D3E" w:rsidRDefault="00D50D3E" w:rsidP="00071E66">
      <w:pPr>
        <w:ind w:firstLine="420"/>
      </w:pPr>
    </w:p>
    <w:p w14:paraId="197E4C80" w14:textId="77777777" w:rsidR="009410BF" w:rsidRDefault="009410BF" w:rsidP="00071E66">
      <w:pPr>
        <w:ind w:firstLine="420"/>
      </w:pPr>
    </w:p>
    <w:p w14:paraId="1D499C79" w14:textId="3EA0F19F" w:rsidR="009410BF" w:rsidRDefault="00A20E0A" w:rsidP="00A20E0A">
      <w:pPr>
        <w:pStyle w:val="3"/>
        <w:ind w:firstLineChars="62" w:firstLine="199"/>
      </w:pPr>
      <w:bookmarkStart w:id="101" w:name="_Toc483298374"/>
      <w:r>
        <w:rPr>
          <w:rFonts w:hint="eastAsia"/>
        </w:rPr>
        <w:t xml:space="preserve">1.3.4 </w:t>
      </w:r>
      <w:r>
        <w:rPr>
          <w:rFonts w:hint="eastAsia"/>
        </w:rPr>
        <w:t>接口设计</w:t>
      </w:r>
      <w:bookmarkEnd w:id="101"/>
    </w:p>
    <w:p w14:paraId="2B290772" w14:textId="0CCAB7AF" w:rsidR="00BD05F2" w:rsidRDefault="00A20E0A" w:rsidP="0015730A">
      <w:pPr>
        <w:pStyle w:val="4"/>
        <w:ind w:firstLineChars="71"/>
      </w:pPr>
      <w:r>
        <w:rPr>
          <w:rFonts w:hint="eastAsia"/>
        </w:rPr>
        <w:t>&lt;1&gt; Action</w:t>
      </w:r>
      <w:r>
        <w:rPr>
          <w:rFonts w:hint="eastAsia"/>
        </w:rPr>
        <w:t>设计</w:t>
      </w:r>
    </w:p>
    <w:p w14:paraId="33A234A2" w14:textId="7D301C2F" w:rsidR="00777856" w:rsidRDefault="00777856" w:rsidP="00777856">
      <w:pPr>
        <w:ind w:firstLine="420"/>
      </w:pPr>
      <w:r>
        <w:t>该</w:t>
      </w:r>
      <w:r>
        <w:t>Action</w:t>
      </w:r>
      <w:r>
        <w:rPr>
          <w:rFonts w:hint="eastAsia"/>
        </w:rPr>
        <w:t>的</w:t>
      </w:r>
      <w:r>
        <w:t>全路径</w:t>
      </w:r>
      <w:r>
        <w:rPr>
          <w:rFonts w:hint="eastAsia"/>
        </w:rPr>
        <w:t>名为：</w:t>
      </w:r>
      <w:r w:rsidR="00C17CF0" w:rsidRPr="00C17CF0">
        <w:t>dftsms.web.fxb.action.UpdateAccountInfoAction</w:t>
      </w:r>
      <w:r>
        <w:rPr>
          <w:rFonts w:hint="eastAsia"/>
        </w:rPr>
        <w:t>，</w:t>
      </w:r>
      <w:r>
        <w:t>其主要方法为</w:t>
      </w:r>
      <w:r>
        <w:rPr>
          <w:rFonts w:hint="eastAsia"/>
        </w:rPr>
        <w:t>：</w:t>
      </w:r>
    </w:p>
    <w:p w14:paraId="57F573E3" w14:textId="316A30A2" w:rsidR="00A20E0A" w:rsidRDefault="006916AC" w:rsidP="006916AC">
      <w:pPr>
        <w:pStyle w:val="a6"/>
        <w:numPr>
          <w:ilvl w:val="0"/>
          <w:numId w:val="32"/>
        </w:numPr>
        <w:ind w:firstLineChars="0"/>
      </w:pPr>
      <w:r w:rsidRPr="006916AC">
        <w:t xml:space="preserve">updatePassByOldPass </w:t>
      </w:r>
      <w:r w:rsidR="00E862B9" w:rsidRPr="00E862B9">
        <w:t>()</w:t>
      </w:r>
    </w:p>
    <w:p w14:paraId="650AA9C5" w14:textId="765BE418" w:rsidR="00222C19" w:rsidRPr="00777856" w:rsidRDefault="00222C19" w:rsidP="00222C19">
      <w:pPr>
        <w:pStyle w:val="a6"/>
        <w:numPr>
          <w:ilvl w:val="0"/>
          <w:numId w:val="32"/>
        </w:numPr>
        <w:ind w:firstLineChars="0"/>
      </w:pPr>
      <w:r w:rsidRPr="00222C19">
        <w:t>updatePassByIdentifyCode</w:t>
      </w:r>
      <w:r>
        <w:t>()</w:t>
      </w:r>
    </w:p>
    <w:p w14:paraId="7E6BB7F5" w14:textId="77777777" w:rsidR="00A20E0A" w:rsidRDefault="00A20E0A" w:rsidP="00071E66">
      <w:pPr>
        <w:ind w:firstLine="420"/>
      </w:pPr>
    </w:p>
    <w:p w14:paraId="057D32CF" w14:textId="27308A26" w:rsidR="00A20E0A" w:rsidRDefault="00A20E0A" w:rsidP="0015730A">
      <w:pPr>
        <w:pStyle w:val="4"/>
        <w:ind w:firstLineChars="71"/>
      </w:pPr>
      <w:r>
        <w:rPr>
          <w:rFonts w:hint="eastAsia"/>
        </w:rPr>
        <w:t xml:space="preserve">&lt;2&gt; </w:t>
      </w:r>
      <w:r>
        <w:rPr>
          <w:rFonts w:hint="eastAsia"/>
        </w:rPr>
        <w:t>具体实现</w:t>
      </w:r>
    </w:p>
    <w:p w14:paraId="600F5B62" w14:textId="52BB146F" w:rsidR="00BD05F2" w:rsidRPr="00FF3736" w:rsidRDefault="00897DD8" w:rsidP="00071E66">
      <w:pPr>
        <w:ind w:firstLine="422"/>
        <w:rPr>
          <w:b/>
        </w:rPr>
      </w:pPr>
      <w:r w:rsidRPr="00FF3736">
        <w:rPr>
          <w:rFonts w:hint="eastAsia"/>
          <w:b/>
        </w:rPr>
        <w:t>通过原有密码修改当前账户密码</w:t>
      </w:r>
    </w:p>
    <w:p w14:paraId="279FE543" w14:textId="263227EA" w:rsidR="00F371BA" w:rsidRPr="005122A8" w:rsidRDefault="00F371BA" w:rsidP="00F371BA">
      <w:pPr>
        <w:ind w:firstLine="420"/>
      </w:pPr>
      <w:r>
        <w:rPr>
          <w:rFonts w:hint="eastAsia"/>
        </w:rPr>
        <w:t>接口：</w:t>
      </w:r>
      <w:r w:rsidR="00A22FA6" w:rsidRPr="00A22FA6">
        <w:t>/update</w:t>
      </w:r>
      <w:r w:rsidR="00BD0447">
        <w:rPr>
          <w:rFonts w:hint="eastAsia"/>
        </w:rPr>
        <w:t>/</w:t>
      </w:r>
      <w:r w:rsidR="00B51E76" w:rsidRPr="00B51E76">
        <w:t>passwordByOldPass</w:t>
      </w:r>
    </w:p>
    <w:p w14:paraId="3C2B04EC" w14:textId="77777777" w:rsidR="00F371BA" w:rsidRDefault="00F371BA" w:rsidP="00F371BA">
      <w:pPr>
        <w:ind w:firstLine="420"/>
      </w:pPr>
      <w:r>
        <w:rPr>
          <w:rFonts w:hint="eastAsia"/>
        </w:rPr>
        <w:t>需要参数：</w:t>
      </w:r>
    </w:p>
    <w:tbl>
      <w:tblPr>
        <w:tblStyle w:val="a8"/>
        <w:tblW w:w="0" w:type="auto"/>
        <w:tblLook w:val="04A0" w:firstRow="1" w:lastRow="0" w:firstColumn="1" w:lastColumn="0" w:noHBand="0" w:noVBand="1"/>
      </w:tblPr>
      <w:tblGrid>
        <w:gridCol w:w="2461"/>
        <w:gridCol w:w="1971"/>
        <w:gridCol w:w="1932"/>
        <w:gridCol w:w="1932"/>
      </w:tblGrid>
      <w:tr w:rsidR="00F371BA" w14:paraId="6961A20A" w14:textId="77777777" w:rsidTr="00D86BA6">
        <w:tc>
          <w:tcPr>
            <w:tcW w:w="2359" w:type="dxa"/>
            <w:tcBorders>
              <w:top w:val="single" w:sz="4" w:space="0" w:color="auto"/>
              <w:left w:val="single" w:sz="4" w:space="0" w:color="auto"/>
              <w:bottom w:val="single" w:sz="4" w:space="0" w:color="auto"/>
              <w:right w:val="single" w:sz="4" w:space="0" w:color="auto"/>
            </w:tcBorders>
            <w:hideMark/>
          </w:tcPr>
          <w:p w14:paraId="59689372" w14:textId="77777777" w:rsidR="00F371BA" w:rsidRDefault="00F371BA" w:rsidP="00D86BA6">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1BED61B8" w14:textId="77777777" w:rsidR="00F371BA" w:rsidRDefault="00F371BA" w:rsidP="00D86BA6">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7CCA997F" w14:textId="77777777" w:rsidR="00F371BA" w:rsidRDefault="00F371BA" w:rsidP="00D86BA6">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036F8C2F" w14:textId="77777777" w:rsidR="00F371BA" w:rsidRDefault="00F371BA" w:rsidP="00D86BA6">
            <w:pPr>
              <w:ind w:firstLineChars="0" w:firstLine="0"/>
              <w:jc w:val="center"/>
              <w:rPr>
                <w:b/>
              </w:rPr>
            </w:pPr>
            <w:r>
              <w:rPr>
                <w:rFonts w:ascii="宋体" w:eastAsia="宋体" w:hAnsi="宋体" w:cs="宋体" w:hint="eastAsia"/>
                <w:b/>
              </w:rPr>
              <w:t>说</w:t>
            </w:r>
            <w:r>
              <w:rPr>
                <w:rFonts w:hint="eastAsia"/>
                <w:b/>
              </w:rPr>
              <w:t>明</w:t>
            </w:r>
          </w:p>
        </w:tc>
      </w:tr>
      <w:tr w:rsidR="00F371BA" w14:paraId="3AFFB842" w14:textId="77777777" w:rsidTr="00D86BA6">
        <w:tc>
          <w:tcPr>
            <w:tcW w:w="2359" w:type="dxa"/>
            <w:tcBorders>
              <w:top w:val="single" w:sz="4" w:space="0" w:color="auto"/>
              <w:left w:val="single" w:sz="4" w:space="0" w:color="auto"/>
              <w:bottom w:val="single" w:sz="4" w:space="0" w:color="auto"/>
              <w:right w:val="single" w:sz="4" w:space="0" w:color="auto"/>
            </w:tcBorders>
          </w:tcPr>
          <w:p w14:paraId="619257F6" w14:textId="77E7E15A" w:rsidR="00F371BA" w:rsidRPr="001B2BE3" w:rsidRDefault="00DC5151" w:rsidP="00D86BA6">
            <w:pPr>
              <w:ind w:firstLineChars="0" w:firstLine="0"/>
              <w:jc w:val="center"/>
            </w:pPr>
            <w:r w:rsidRPr="00DC5151">
              <w:t>accountID</w:t>
            </w:r>
          </w:p>
        </w:tc>
        <w:tc>
          <w:tcPr>
            <w:tcW w:w="1999" w:type="dxa"/>
            <w:tcBorders>
              <w:top w:val="single" w:sz="4" w:space="0" w:color="auto"/>
              <w:left w:val="single" w:sz="4" w:space="0" w:color="auto"/>
              <w:bottom w:val="single" w:sz="4" w:space="0" w:color="auto"/>
              <w:right w:val="single" w:sz="4" w:space="0" w:color="auto"/>
            </w:tcBorders>
          </w:tcPr>
          <w:p w14:paraId="46455BA6" w14:textId="77777777" w:rsidR="00F371BA" w:rsidRPr="001B2BE3" w:rsidRDefault="00F371BA" w:rsidP="00D86BA6">
            <w:pPr>
              <w:ind w:firstLineChars="0" w:firstLine="0"/>
              <w:jc w:val="center"/>
              <w:rPr>
                <w:rFonts w:ascii="宋体" w:eastAsia="宋体" w:hAnsi="宋体" w:cs="宋体"/>
              </w:rPr>
            </w:pPr>
            <w:r w:rsidRPr="001B2BE3">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6DD9BCA1" w14:textId="77777777" w:rsidR="00F371BA" w:rsidRPr="001B2BE3" w:rsidRDefault="00F371BA"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552657B6" w14:textId="2F8583EC" w:rsidR="00F371BA" w:rsidRPr="001B2BE3" w:rsidRDefault="00184731" w:rsidP="00D86BA6">
            <w:pPr>
              <w:ind w:firstLineChars="0" w:firstLine="0"/>
              <w:jc w:val="center"/>
              <w:rPr>
                <w:rFonts w:ascii="宋体" w:eastAsia="宋体" w:hAnsi="宋体" w:cs="宋体"/>
              </w:rPr>
            </w:pPr>
            <w:r>
              <w:rPr>
                <w:rFonts w:ascii="宋体" w:eastAsia="宋体" w:hAnsi="宋体" w:cs="宋体" w:hint="eastAsia"/>
              </w:rPr>
              <w:t>修改</w:t>
            </w:r>
            <w:r w:rsidR="00F371BA">
              <w:rPr>
                <w:rFonts w:ascii="宋体" w:eastAsia="宋体" w:hAnsi="宋体" w:cs="宋体" w:hint="eastAsia"/>
              </w:rPr>
              <w:t>账户ID</w:t>
            </w:r>
          </w:p>
        </w:tc>
      </w:tr>
      <w:tr w:rsidR="00DC5151" w14:paraId="2C4D3C98" w14:textId="77777777" w:rsidTr="00D86BA6">
        <w:tc>
          <w:tcPr>
            <w:tcW w:w="2359" w:type="dxa"/>
            <w:tcBorders>
              <w:top w:val="single" w:sz="4" w:space="0" w:color="auto"/>
              <w:left w:val="single" w:sz="4" w:space="0" w:color="auto"/>
              <w:bottom w:val="single" w:sz="4" w:space="0" w:color="auto"/>
              <w:right w:val="single" w:sz="4" w:space="0" w:color="auto"/>
            </w:tcBorders>
          </w:tcPr>
          <w:p w14:paraId="428FDCA9" w14:textId="3CDC82F0" w:rsidR="00DC5151" w:rsidRPr="00DC5151" w:rsidRDefault="00DC5151" w:rsidP="00D86BA6">
            <w:pPr>
              <w:ind w:firstLineChars="0" w:firstLine="0"/>
              <w:jc w:val="center"/>
            </w:pPr>
            <w:r>
              <w:t>oldPassword</w:t>
            </w:r>
          </w:p>
        </w:tc>
        <w:tc>
          <w:tcPr>
            <w:tcW w:w="1999" w:type="dxa"/>
            <w:tcBorders>
              <w:top w:val="single" w:sz="4" w:space="0" w:color="auto"/>
              <w:left w:val="single" w:sz="4" w:space="0" w:color="auto"/>
              <w:bottom w:val="single" w:sz="4" w:space="0" w:color="auto"/>
              <w:right w:val="single" w:sz="4" w:space="0" w:color="auto"/>
            </w:tcBorders>
          </w:tcPr>
          <w:p w14:paraId="2411145E" w14:textId="72980C39" w:rsidR="00DC5151" w:rsidRPr="001B2BE3" w:rsidRDefault="00DC5151"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3E470CE0" w14:textId="77777777" w:rsidR="00DC5151" w:rsidRPr="001B2BE3" w:rsidRDefault="00DC5151"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46C5C617" w14:textId="2DDF6A19" w:rsidR="00DC5151" w:rsidRDefault="00DC5151" w:rsidP="00D86BA6">
            <w:pPr>
              <w:ind w:firstLineChars="0" w:firstLine="0"/>
              <w:jc w:val="center"/>
              <w:rPr>
                <w:rFonts w:ascii="宋体" w:eastAsia="宋体" w:hAnsi="宋体" w:cs="宋体"/>
              </w:rPr>
            </w:pPr>
            <w:r>
              <w:rPr>
                <w:rFonts w:ascii="宋体" w:eastAsia="宋体" w:hAnsi="宋体" w:cs="宋体" w:hint="eastAsia"/>
              </w:rPr>
              <w:t>账户原密码</w:t>
            </w:r>
          </w:p>
        </w:tc>
      </w:tr>
      <w:tr w:rsidR="00DC5151" w14:paraId="5465D380" w14:textId="77777777" w:rsidTr="00D86BA6">
        <w:tc>
          <w:tcPr>
            <w:tcW w:w="2359" w:type="dxa"/>
            <w:tcBorders>
              <w:top w:val="single" w:sz="4" w:space="0" w:color="auto"/>
              <w:left w:val="single" w:sz="4" w:space="0" w:color="auto"/>
              <w:bottom w:val="single" w:sz="4" w:space="0" w:color="auto"/>
              <w:right w:val="single" w:sz="4" w:space="0" w:color="auto"/>
            </w:tcBorders>
          </w:tcPr>
          <w:p w14:paraId="135235A1" w14:textId="0D32948D" w:rsidR="00DC5151" w:rsidRPr="00DC5151" w:rsidRDefault="00DC5151" w:rsidP="00D86BA6">
            <w:pPr>
              <w:ind w:firstLineChars="0" w:firstLine="0"/>
              <w:jc w:val="center"/>
            </w:pPr>
            <w:r>
              <w:t>newPassword</w:t>
            </w:r>
          </w:p>
        </w:tc>
        <w:tc>
          <w:tcPr>
            <w:tcW w:w="1999" w:type="dxa"/>
            <w:tcBorders>
              <w:top w:val="single" w:sz="4" w:space="0" w:color="auto"/>
              <w:left w:val="single" w:sz="4" w:space="0" w:color="auto"/>
              <w:bottom w:val="single" w:sz="4" w:space="0" w:color="auto"/>
              <w:right w:val="single" w:sz="4" w:space="0" w:color="auto"/>
            </w:tcBorders>
          </w:tcPr>
          <w:p w14:paraId="53E011AB" w14:textId="4E19DB25" w:rsidR="00DC5151" w:rsidRPr="001B2BE3" w:rsidRDefault="00DC5151"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56129F17" w14:textId="77777777" w:rsidR="00DC5151" w:rsidRPr="001B2BE3" w:rsidRDefault="00DC5151"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236E2A9F" w14:textId="6EF61D77" w:rsidR="00DC5151" w:rsidRDefault="00DC5151" w:rsidP="00D86BA6">
            <w:pPr>
              <w:ind w:firstLineChars="0" w:firstLine="0"/>
              <w:jc w:val="center"/>
              <w:rPr>
                <w:rFonts w:ascii="宋体" w:eastAsia="宋体" w:hAnsi="宋体" w:cs="宋体"/>
              </w:rPr>
            </w:pPr>
            <w:r>
              <w:rPr>
                <w:rFonts w:ascii="宋体" w:eastAsia="宋体" w:hAnsi="宋体" w:cs="宋体" w:hint="eastAsia"/>
              </w:rPr>
              <w:t>新密码</w:t>
            </w:r>
          </w:p>
        </w:tc>
      </w:tr>
      <w:tr w:rsidR="00DC5151" w14:paraId="3EA74E37" w14:textId="77777777" w:rsidTr="00D86BA6">
        <w:tc>
          <w:tcPr>
            <w:tcW w:w="2359" w:type="dxa"/>
            <w:tcBorders>
              <w:top w:val="single" w:sz="4" w:space="0" w:color="auto"/>
              <w:left w:val="single" w:sz="4" w:space="0" w:color="auto"/>
              <w:bottom w:val="single" w:sz="4" w:space="0" w:color="auto"/>
              <w:right w:val="single" w:sz="4" w:space="0" w:color="auto"/>
            </w:tcBorders>
          </w:tcPr>
          <w:p w14:paraId="73DB27A3" w14:textId="7B1A9CDD" w:rsidR="00DC5151" w:rsidRPr="00DC5151" w:rsidRDefault="00DC5151" w:rsidP="00D86BA6">
            <w:pPr>
              <w:ind w:firstLineChars="0" w:firstLine="0"/>
              <w:jc w:val="center"/>
            </w:pPr>
            <w:r>
              <w:t>newPasswordSecondInput</w:t>
            </w:r>
          </w:p>
        </w:tc>
        <w:tc>
          <w:tcPr>
            <w:tcW w:w="1999" w:type="dxa"/>
            <w:tcBorders>
              <w:top w:val="single" w:sz="4" w:space="0" w:color="auto"/>
              <w:left w:val="single" w:sz="4" w:space="0" w:color="auto"/>
              <w:bottom w:val="single" w:sz="4" w:space="0" w:color="auto"/>
              <w:right w:val="single" w:sz="4" w:space="0" w:color="auto"/>
            </w:tcBorders>
          </w:tcPr>
          <w:p w14:paraId="398C8922" w14:textId="50F8FEC5" w:rsidR="00DC5151" w:rsidRPr="001B2BE3" w:rsidRDefault="00DC5151"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5F75AD00" w14:textId="77777777" w:rsidR="00DC5151" w:rsidRPr="001B2BE3" w:rsidRDefault="00DC5151"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407AB610" w14:textId="76AAC92D" w:rsidR="00DC5151" w:rsidRDefault="00DC5151" w:rsidP="00D86BA6">
            <w:pPr>
              <w:ind w:firstLineChars="0" w:firstLine="0"/>
              <w:jc w:val="center"/>
              <w:rPr>
                <w:rFonts w:ascii="宋体" w:eastAsia="宋体" w:hAnsi="宋体" w:cs="宋体"/>
              </w:rPr>
            </w:pPr>
            <w:r>
              <w:rPr>
                <w:rFonts w:ascii="宋体" w:eastAsia="宋体" w:hAnsi="宋体" w:cs="宋体" w:hint="eastAsia"/>
              </w:rPr>
              <w:t>第二次输入新密码</w:t>
            </w:r>
          </w:p>
        </w:tc>
      </w:tr>
    </w:tbl>
    <w:p w14:paraId="48319691" w14:textId="77777777" w:rsidR="00BD05F2" w:rsidRDefault="00BD05F2" w:rsidP="00071E66">
      <w:pPr>
        <w:ind w:firstLine="420"/>
      </w:pPr>
    </w:p>
    <w:p w14:paraId="316A1BF5" w14:textId="0364D6CA" w:rsidR="00BD05F2" w:rsidRPr="005E0F2D" w:rsidRDefault="005E0F2D" w:rsidP="00071E66">
      <w:pPr>
        <w:ind w:firstLine="422"/>
        <w:rPr>
          <w:b/>
        </w:rPr>
      </w:pPr>
      <w:r w:rsidRPr="005E0F2D">
        <w:rPr>
          <w:rFonts w:hint="eastAsia"/>
          <w:b/>
        </w:rPr>
        <w:t>通过手机验证码修改当前账户密码</w:t>
      </w:r>
    </w:p>
    <w:p w14:paraId="3EB558C5" w14:textId="64DD781D" w:rsidR="00BF5D04" w:rsidRDefault="00661A6C" w:rsidP="00071E66">
      <w:pPr>
        <w:ind w:firstLine="420"/>
      </w:pPr>
      <w:r>
        <w:t>接口</w:t>
      </w:r>
      <w:r>
        <w:rPr>
          <w:rFonts w:hint="eastAsia"/>
        </w:rPr>
        <w:t>：</w:t>
      </w:r>
      <w:r w:rsidR="00696A92" w:rsidRPr="00696A92">
        <w:t>/update</w:t>
      </w:r>
      <w:r w:rsidR="00696A92">
        <w:rPr>
          <w:rFonts w:hint="eastAsia"/>
        </w:rPr>
        <w:t>/</w:t>
      </w:r>
      <w:r w:rsidR="00696A92" w:rsidRPr="00696A92">
        <w:t>passwordByIdentifyCode</w:t>
      </w:r>
    </w:p>
    <w:p w14:paraId="015522BD" w14:textId="6FA156BB" w:rsidR="00661A6C" w:rsidRDefault="00661A6C" w:rsidP="00071E66">
      <w:pPr>
        <w:ind w:firstLine="420"/>
      </w:pPr>
      <w:r>
        <w:t>需要参数</w:t>
      </w:r>
      <w:r>
        <w:rPr>
          <w:rFonts w:hint="eastAsia"/>
        </w:rPr>
        <w:t>：</w:t>
      </w:r>
    </w:p>
    <w:tbl>
      <w:tblPr>
        <w:tblStyle w:val="a8"/>
        <w:tblW w:w="0" w:type="auto"/>
        <w:tblLook w:val="04A0" w:firstRow="1" w:lastRow="0" w:firstColumn="1" w:lastColumn="0" w:noHBand="0" w:noVBand="1"/>
      </w:tblPr>
      <w:tblGrid>
        <w:gridCol w:w="2461"/>
        <w:gridCol w:w="1971"/>
        <w:gridCol w:w="1932"/>
        <w:gridCol w:w="1932"/>
      </w:tblGrid>
      <w:tr w:rsidR="004919E5" w14:paraId="5DE1A26D" w14:textId="77777777" w:rsidTr="00D86BA6">
        <w:tc>
          <w:tcPr>
            <w:tcW w:w="2359" w:type="dxa"/>
            <w:tcBorders>
              <w:top w:val="single" w:sz="4" w:space="0" w:color="auto"/>
              <w:left w:val="single" w:sz="4" w:space="0" w:color="auto"/>
              <w:bottom w:val="single" w:sz="4" w:space="0" w:color="auto"/>
              <w:right w:val="single" w:sz="4" w:space="0" w:color="auto"/>
            </w:tcBorders>
            <w:hideMark/>
          </w:tcPr>
          <w:p w14:paraId="75C539DC" w14:textId="77777777" w:rsidR="004919E5" w:rsidRDefault="004919E5" w:rsidP="00D86BA6">
            <w:pPr>
              <w:ind w:firstLineChars="0" w:firstLine="0"/>
              <w:jc w:val="center"/>
              <w:rPr>
                <w:b/>
              </w:rPr>
            </w:pPr>
            <w:bookmarkStart w:id="102" w:name="OLE_LINK36"/>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2A49ADA6" w14:textId="77777777" w:rsidR="004919E5" w:rsidRDefault="004919E5" w:rsidP="00D86BA6">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6797958A" w14:textId="77777777" w:rsidR="004919E5" w:rsidRDefault="004919E5" w:rsidP="00D86BA6">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3D50BFFA" w14:textId="77777777" w:rsidR="004919E5" w:rsidRDefault="004919E5" w:rsidP="00D86BA6">
            <w:pPr>
              <w:ind w:firstLineChars="0" w:firstLine="0"/>
              <w:jc w:val="center"/>
              <w:rPr>
                <w:b/>
              </w:rPr>
            </w:pPr>
            <w:r>
              <w:rPr>
                <w:rFonts w:ascii="宋体" w:eastAsia="宋体" w:hAnsi="宋体" w:cs="宋体" w:hint="eastAsia"/>
                <w:b/>
              </w:rPr>
              <w:t>说</w:t>
            </w:r>
            <w:r>
              <w:rPr>
                <w:rFonts w:hint="eastAsia"/>
                <w:b/>
              </w:rPr>
              <w:t>明</w:t>
            </w:r>
          </w:p>
        </w:tc>
      </w:tr>
      <w:tr w:rsidR="004919E5" w14:paraId="014307BA" w14:textId="77777777" w:rsidTr="00D86BA6">
        <w:tc>
          <w:tcPr>
            <w:tcW w:w="2359" w:type="dxa"/>
            <w:tcBorders>
              <w:top w:val="single" w:sz="4" w:space="0" w:color="auto"/>
              <w:left w:val="single" w:sz="4" w:space="0" w:color="auto"/>
              <w:bottom w:val="single" w:sz="4" w:space="0" w:color="auto"/>
              <w:right w:val="single" w:sz="4" w:space="0" w:color="auto"/>
            </w:tcBorders>
          </w:tcPr>
          <w:p w14:paraId="342109D0" w14:textId="445E41EC" w:rsidR="004919E5" w:rsidRPr="00A96EE0" w:rsidRDefault="005511E2" w:rsidP="00D86BA6">
            <w:pPr>
              <w:ind w:firstLineChars="0" w:firstLine="0"/>
              <w:jc w:val="center"/>
            </w:pPr>
            <w:r w:rsidRPr="00DC5151">
              <w:t>accountID</w:t>
            </w:r>
          </w:p>
        </w:tc>
        <w:tc>
          <w:tcPr>
            <w:tcW w:w="1999" w:type="dxa"/>
            <w:tcBorders>
              <w:top w:val="single" w:sz="4" w:space="0" w:color="auto"/>
              <w:left w:val="single" w:sz="4" w:space="0" w:color="auto"/>
              <w:bottom w:val="single" w:sz="4" w:space="0" w:color="auto"/>
              <w:right w:val="single" w:sz="4" w:space="0" w:color="auto"/>
            </w:tcBorders>
          </w:tcPr>
          <w:p w14:paraId="72823EB6" w14:textId="77777777" w:rsidR="004919E5" w:rsidRPr="00A96EE0" w:rsidRDefault="004919E5"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Borders>
              <w:top w:val="single" w:sz="4" w:space="0" w:color="auto"/>
              <w:left w:val="single" w:sz="4" w:space="0" w:color="auto"/>
              <w:bottom w:val="single" w:sz="4" w:space="0" w:color="auto"/>
              <w:right w:val="single" w:sz="4" w:space="0" w:color="auto"/>
            </w:tcBorders>
          </w:tcPr>
          <w:p w14:paraId="09ACB745" w14:textId="77777777" w:rsidR="004919E5" w:rsidRPr="00A96EE0" w:rsidRDefault="004919E5"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41FF7BF4" w14:textId="77777777" w:rsidR="004919E5" w:rsidRPr="00A96EE0" w:rsidRDefault="004919E5" w:rsidP="00D86BA6">
            <w:pPr>
              <w:ind w:firstLineChars="0" w:firstLine="0"/>
              <w:jc w:val="center"/>
              <w:rPr>
                <w:rFonts w:ascii="宋体" w:eastAsia="宋体" w:hAnsi="宋体" w:cs="宋体"/>
              </w:rPr>
            </w:pPr>
            <w:r>
              <w:rPr>
                <w:rFonts w:ascii="宋体" w:eastAsia="宋体" w:hAnsi="宋体" w:cs="宋体" w:hint="eastAsia"/>
              </w:rPr>
              <w:t>手机号</w:t>
            </w:r>
          </w:p>
        </w:tc>
      </w:tr>
      <w:tr w:rsidR="004919E5" w14:paraId="6D727CB5" w14:textId="77777777" w:rsidTr="00D86BA6">
        <w:tc>
          <w:tcPr>
            <w:tcW w:w="2359" w:type="dxa"/>
            <w:tcBorders>
              <w:top w:val="single" w:sz="4" w:space="0" w:color="auto"/>
              <w:left w:val="single" w:sz="4" w:space="0" w:color="auto"/>
              <w:bottom w:val="single" w:sz="4" w:space="0" w:color="auto"/>
              <w:right w:val="single" w:sz="4" w:space="0" w:color="auto"/>
            </w:tcBorders>
          </w:tcPr>
          <w:p w14:paraId="038C1402" w14:textId="77777777" w:rsidR="004919E5" w:rsidRPr="00C92B1E" w:rsidRDefault="004919E5" w:rsidP="00D86BA6">
            <w:pPr>
              <w:ind w:firstLineChars="0" w:firstLine="0"/>
              <w:jc w:val="center"/>
            </w:pPr>
            <w:r w:rsidRPr="004B1DCC">
              <w:t>identifyCode</w:t>
            </w:r>
          </w:p>
        </w:tc>
        <w:tc>
          <w:tcPr>
            <w:tcW w:w="1999" w:type="dxa"/>
            <w:tcBorders>
              <w:top w:val="single" w:sz="4" w:space="0" w:color="auto"/>
              <w:left w:val="single" w:sz="4" w:space="0" w:color="auto"/>
              <w:bottom w:val="single" w:sz="4" w:space="0" w:color="auto"/>
              <w:right w:val="single" w:sz="4" w:space="0" w:color="auto"/>
            </w:tcBorders>
          </w:tcPr>
          <w:p w14:paraId="2FE8555D" w14:textId="77777777" w:rsidR="004919E5" w:rsidRDefault="004919E5" w:rsidP="00D86BA6">
            <w:pPr>
              <w:ind w:firstLineChars="0" w:firstLine="0"/>
              <w:jc w:val="center"/>
              <w:rPr>
                <w:rFonts w:ascii="宋体" w:eastAsia="宋体" w:hAnsi="宋体" w:cs="宋体"/>
              </w:rPr>
            </w:pPr>
            <w:r>
              <w:t>String</w:t>
            </w:r>
          </w:p>
        </w:tc>
        <w:tc>
          <w:tcPr>
            <w:tcW w:w="1969" w:type="dxa"/>
            <w:tcBorders>
              <w:top w:val="single" w:sz="4" w:space="0" w:color="auto"/>
              <w:left w:val="single" w:sz="4" w:space="0" w:color="auto"/>
              <w:bottom w:val="single" w:sz="4" w:space="0" w:color="auto"/>
              <w:right w:val="single" w:sz="4" w:space="0" w:color="auto"/>
            </w:tcBorders>
          </w:tcPr>
          <w:p w14:paraId="7F1F9E71" w14:textId="77777777" w:rsidR="004919E5" w:rsidRPr="00A96EE0" w:rsidRDefault="004919E5" w:rsidP="00D86BA6">
            <w:pPr>
              <w:ind w:firstLineChars="0" w:firstLine="0"/>
              <w:jc w:val="center"/>
              <w:rPr>
                <w:rFonts w:ascii="宋体" w:eastAsia="宋体" w:hAnsi="宋体" w:cs="宋体"/>
              </w:rPr>
            </w:pPr>
          </w:p>
        </w:tc>
        <w:tc>
          <w:tcPr>
            <w:tcW w:w="1969" w:type="dxa"/>
            <w:tcBorders>
              <w:top w:val="single" w:sz="4" w:space="0" w:color="auto"/>
              <w:left w:val="single" w:sz="4" w:space="0" w:color="auto"/>
              <w:bottom w:val="single" w:sz="4" w:space="0" w:color="auto"/>
              <w:right w:val="single" w:sz="4" w:space="0" w:color="auto"/>
            </w:tcBorders>
          </w:tcPr>
          <w:p w14:paraId="7B0E44CE" w14:textId="77777777" w:rsidR="004919E5" w:rsidRDefault="004919E5" w:rsidP="00D86BA6">
            <w:pPr>
              <w:ind w:firstLineChars="0" w:firstLine="0"/>
              <w:jc w:val="center"/>
              <w:rPr>
                <w:rFonts w:ascii="宋体" w:eastAsia="宋体" w:hAnsi="宋体" w:cs="宋体"/>
              </w:rPr>
            </w:pPr>
            <w:r>
              <w:t>需要验证的验证码</w:t>
            </w:r>
          </w:p>
        </w:tc>
      </w:tr>
      <w:tr w:rsidR="005511E2" w14:paraId="5E6A1259" w14:textId="77777777" w:rsidTr="005511E2">
        <w:tc>
          <w:tcPr>
            <w:tcW w:w="2359" w:type="dxa"/>
          </w:tcPr>
          <w:p w14:paraId="4504E6BD" w14:textId="77777777" w:rsidR="005511E2" w:rsidRPr="00DC5151" w:rsidRDefault="005511E2" w:rsidP="00D86BA6">
            <w:pPr>
              <w:ind w:firstLineChars="0" w:firstLine="0"/>
              <w:jc w:val="center"/>
            </w:pPr>
            <w:r>
              <w:t>newPassword</w:t>
            </w:r>
          </w:p>
        </w:tc>
        <w:tc>
          <w:tcPr>
            <w:tcW w:w="1999" w:type="dxa"/>
          </w:tcPr>
          <w:p w14:paraId="6814A990" w14:textId="77777777" w:rsidR="005511E2" w:rsidRPr="001B2BE3" w:rsidRDefault="005511E2"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Pr>
          <w:p w14:paraId="7BB9EF65" w14:textId="77777777" w:rsidR="005511E2" w:rsidRPr="001B2BE3" w:rsidRDefault="005511E2" w:rsidP="00D86BA6">
            <w:pPr>
              <w:ind w:firstLineChars="0" w:firstLine="0"/>
              <w:jc w:val="center"/>
              <w:rPr>
                <w:rFonts w:ascii="宋体" w:eastAsia="宋体" w:hAnsi="宋体" w:cs="宋体"/>
              </w:rPr>
            </w:pPr>
          </w:p>
        </w:tc>
        <w:tc>
          <w:tcPr>
            <w:tcW w:w="1969" w:type="dxa"/>
          </w:tcPr>
          <w:p w14:paraId="27220016" w14:textId="77777777" w:rsidR="005511E2" w:rsidRDefault="005511E2" w:rsidP="00D86BA6">
            <w:pPr>
              <w:ind w:firstLineChars="0" w:firstLine="0"/>
              <w:jc w:val="center"/>
              <w:rPr>
                <w:rFonts w:ascii="宋体" w:eastAsia="宋体" w:hAnsi="宋体" w:cs="宋体"/>
              </w:rPr>
            </w:pPr>
            <w:r>
              <w:rPr>
                <w:rFonts w:ascii="宋体" w:eastAsia="宋体" w:hAnsi="宋体" w:cs="宋体" w:hint="eastAsia"/>
              </w:rPr>
              <w:t>新密码</w:t>
            </w:r>
          </w:p>
        </w:tc>
      </w:tr>
      <w:tr w:rsidR="005511E2" w14:paraId="7D537398" w14:textId="77777777" w:rsidTr="005511E2">
        <w:tc>
          <w:tcPr>
            <w:tcW w:w="2359" w:type="dxa"/>
          </w:tcPr>
          <w:p w14:paraId="264ECFAD" w14:textId="77777777" w:rsidR="005511E2" w:rsidRPr="00DC5151" w:rsidRDefault="005511E2" w:rsidP="00D86BA6">
            <w:pPr>
              <w:ind w:firstLineChars="0" w:firstLine="0"/>
              <w:jc w:val="center"/>
            </w:pPr>
            <w:r>
              <w:t>newPasswordSecondInput</w:t>
            </w:r>
          </w:p>
        </w:tc>
        <w:tc>
          <w:tcPr>
            <w:tcW w:w="1999" w:type="dxa"/>
          </w:tcPr>
          <w:p w14:paraId="3881F68A" w14:textId="77777777" w:rsidR="005511E2" w:rsidRPr="001B2BE3" w:rsidRDefault="005511E2" w:rsidP="00D86BA6">
            <w:pPr>
              <w:ind w:firstLineChars="0" w:firstLine="0"/>
              <w:jc w:val="center"/>
              <w:rPr>
                <w:rFonts w:ascii="宋体" w:eastAsia="宋体" w:hAnsi="宋体" w:cs="宋体"/>
              </w:rPr>
            </w:pPr>
            <w:r>
              <w:rPr>
                <w:rFonts w:ascii="宋体" w:eastAsia="宋体" w:hAnsi="宋体" w:cs="宋体" w:hint="eastAsia"/>
              </w:rPr>
              <w:t>String</w:t>
            </w:r>
          </w:p>
        </w:tc>
        <w:tc>
          <w:tcPr>
            <w:tcW w:w="1969" w:type="dxa"/>
          </w:tcPr>
          <w:p w14:paraId="6CDBEC0A" w14:textId="77777777" w:rsidR="005511E2" w:rsidRPr="001B2BE3" w:rsidRDefault="005511E2" w:rsidP="00D86BA6">
            <w:pPr>
              <w:ind w:firstLineChars="0" w:firstLine="0"/>
              <w:jc w:val="center"/>
              <w:rPr>
                <w:rFonts w:ascii="宋体" w:eastAsia="宋体" w:hAnsi="宋体" w:cs="宋体"/>
              </w:rPr>
            </w:pPr>
          </w:p>
        </w:tc>
        <w:tc>
          <w:tcPr>
            <w:tcW w:w="1969" w:type="dxa"/>
          </w:tcPr>
          <w:p w14:paraId="4BFB28A7" w14:textId="77777777" w:rsidR="005511E2" w:rsidRDefault="005511E2" w:rsidP="00D86BA6">
            <w:pPr>
              <w:ind w:firstLineChars="0" w:firstLine="0"/>
              <w:jc w:val="center"/>
              <w:rPr>
                <w:rFonts w:ascii="宋体" w:eastAsia="宋体" w:hAnsi="宋体" w:cs="宋体"/>
              </w:rPr>
            </w:pPr>
            <w:r>
              <w:rPr>
                <w:rFonts w:ascii="宋体" w:eastAsia="宋体" w:hAnsi="宋体" w:cs="宋体" w:hint="eastAsia"/>
              </w:rPr>
              <w:t>第二次输入新密码</w:t>
            </w:r>
          </w:p>
        </w:tc>
      </w:tr>
      <w:bookmarkEnd w:id="102"/>
    </w:tbl>
    <w:p w14:paraId="4E1B535C" w14:textId="77777777" w:rsidR="00BF5D04" w:rsidRDefault="00BF5D04" w:rsidP="00071E66">
      <w:pPr>
        <w:ind w:firstLine="420"/>
      </w:pPr>
    </w:p>
    <w:p w14:paraId="3A68D2C1" w14:textId="77777777" w:rsidR="009103E3" w:rsidRDefault="009103E3" w:rsidP="00071E66">
      <w:pPr>
        <w:ind w:firstLine="420"/>
      </w:pPr>
    </w:p>
    <w:p w14:paraId="0959C971" w14:textId="77777777" w:rsidR="00BF5D04" w:rsidRDefault="00BF5D04" w:rsidP="00071E66">
      <w:pPr>
        <w:ind w:firstLine="420"/>
      </w:pPr>
    </w:p>
    <w:p w14:paraId="54919F6F" w14:textId="77777777" w:rsidR="00BF5D04" w:rsidRDefault="00BF5D04" w:rsidP="00071E66">
      <w:pPr>
        <w:ind w:firstLine="420"/>
      </w:pPr>
    </w:p>
    <w:p w14:paraId="719E45AE" w14:textId="77777777" w:rsidR="00BF5D04" w:rsidRPr="00BD05F2" w:rsidRDefault="00BF5D04" w:rsidP="00071E66">
      <w:pPr>
        <w:ind w:firstLine="420"/>
      </w:pPr>
    </w:p>
    <w:p w14:paraId="58BA2AB7" w14:textId="77777777" w:rsidR="00871ED0" w:rsidRDefault="00871ED0">
      <w:pPr>
        <w:widowControl/>
        <w:ind w:firstLineChars="0" w:firstLine="0"/>
        <w:jc w:val="left"/>
        <w:rPr>
          <w:rFonts w:asciiTheme="majorHAnsi" w:eastAsiaTheme="majorEastAsia" w:hAnsiTheme="majorHAnsi" w:cstheme="majorBidi"/>
          <w:b/>
          <w:bCs/>
          <w:sz w:val="32"/>
          <w:szCs w:val="32"/>
        </w:rPr>
      </w:pPr>
      <w:r>
        <w:br w:type="page"/>
      </w:r>
    </w:p>
    <w:p w14:paraId="29D9B150" w14:textId="48073CF4" w:rsidR="007277C9" w:rsidRDefault="007277C9" w:rsidP="007277C9">
      <w:pPr>
        <w:pStyle w:val="2"/>
        <w:ind w:firstLineChars="62" w:firstLine="199"/>
      </w:pPr>
      <w:bookmarkStart w:id="103" w:name="_Toc483298375"/>
      <w:r>
        <w:rPr>
          <w:rFonts w:hint="eastAsia"/>
        </w:rPr>
        <w:lastRenderedPageBreak/>
        <w:t xml:space="preserve">1.5 </w:t>
      </w:r>
      <w:r>
        <w:rPr>
          <w:rFonts w:hint="eastAsia"/>
        </w:rPr>
        <w:t>登录验证</w:t>
      </w:r>
      <w:bookmarkEnd w:id="103"/>
    </w:p>
    <w:p w14:paraId="1F741ECF" w14:textId="26E6E97B" w:rsidR="007277C9" w:rsidRDefault="00804B11" w:rsidP="00804B11">
      <w:pPr>
        <w:pStyle w:val="3"/>
        <w:ind w:firstLineChars="62" w:firstLine="199"/>
      </w:pPr>
      <w:bookmarkStart w:id="104" w:name="_Toc483298376"/>
      <w:r>
        <w:rPr>
          <w:rFonts w:hint="eastAsia"/>
        </w:rPr>
        <w:t>1</w:t>
      </w:r>
      <w:r>
        <w:t>.5.1 DAO</w:t>
      </w:r>
      <w:r>
        <w:t>设计</w:t>
      </w:r>
      <w:bookmarkEnd w:id="104"/>
    </w:p>
    <w:p w14:paraId="015860A2" w14:textId="77777777" w:rsidR="00C7231D" w:rsidRDefault="00C7231D" w:rsidP="00C7231D">
      <w:pPr>
        <w:ind w:firstLine="420"/>
      </w:pPr>
      <w:r>
        <w:t>该部分功能位于</w:t>
      </w:r>
      <w:r w:rsidRPr="00071E66">
        <w:t>org.common.RBAC.dao.AccountDao</w:t>
      </w:r>
      <w:r>
        <w:t>接口中</w:t>
      </w:r>
      <w:r>
        <w:rPr>
          <w:rFonts w:hint="eastAsia"/>
        </w:rPr>
        <w:t>，</w:t>
      </w:r>
      <w:r>
        <w:t>主要方法为</w:t>
      </w:r>
      <w:r>
        <w:rPr>
          <w:rFonts w:hint="eastAsia"/>
        </w:rPr>
        <w:t>：</w:t>
      </w:r>
    </w:p>
    <w:p w14:paraId="6F0D23DC" w14:textId="67B8382F" w:rsidR="004C3A6C" w:rsidRDefault="004C3A6C" w:rsidP="004C3A6C">
      <w:pPr>
        <w:pStyle w:val="a6"/>
        <w:numPr>
          <w:ilvl w:val="0"/>
          <w:numId w:val="27"/>
        </w:numPr>
        <w:ind w:firstLineChars="0"/>
      </w:pPr>
      <w:r w:rsidRPr="004C3A6C">
        <w:t>Account verifyAccountByNameAndPass(String name, String pass)</w:t>
      </w:r>
      <w:r>
        <w:t>;</w:t>
      </w:r>
    </w:p>
    <w:p w14:paraId="20CE4F37" w14:textId="085F8571" w:rsidR="00432EEE" w:rsidRDefault="00432EEE" w:rsidP="00432EEE">
      <w:pPr>
        <w:pStyle w:val="a6"/>
        <w:numPr>
          <w:ilvl w:val="0"/>
          <w:numId w:val="27"/>
        </w:numPr>
        <w:ind w:firstLineChars="0"/>
      </w:pPr>
      <w:r w:rsidRPr="00432EEE">
        <w:t>Account verifyAccountByPhoneAndPass(String phone, String pass)</w:t>
      </w:r>
      <w:r w:rsidR="00E439DA">
        <w:rPr>
          <w:rFonts w:hint="eastAsia"/>
        </w:rPr>
        <w:t>;</w:t>
      </w:r>
    </w:p>
    <w:p w14:paraId="0397E9C8" w14:textId="56CB25D4" w:rsidR="00804B11" w:rsidRDefault="00C7231D" w:rsidP="00C7231D">
      <w:pPr>
        <w:pStyle w:val="a6"/>
        <w:numPr>
          <w:ilvl w:val="0"/>
          <w:numId w:val="27"/>
        </w:numPr>
        <w:ind w:firstLineChars="0"/>
      </w:pPr>
      <w:r w:rsidRPr="00C7231D">
        <w:t>Account verifyAccountByEmailAndPass(String email, String pass)</w:t>
      </w:r>
      <w:r>
        <w:rPr>
          <w:rFonts w:hint="eastAsia"/>
        </w:rPr>
        <w:t>;</w:t>
      </w:r>
    </w:p>
    <w:p w14:paraId="6FAD650F" w14:textId="4E846C74" w:rsidR="00C7231D" w:rsidRDefault="00C7231D" w:rsidP="00C7231D">
      <w:pPr>
        <w:pStyle w:val="a6"/>
        <w:numPr>
          <w:ilvl w:val="0"/>
          <w:numId w:val="27"/>
        </w:numPr>
        <w:ind w:firstLineChars="0"/>
      </w:pPr>
      <w:r w:rsidRPr="00C7231D">
        <w:t>Account verifyAccountByPhoneAndIdentifyCode(String phone)</w:t>
      </w:r>
      <w:r>
        <w:t>;</w:t>
      </w:r>
    </w:p>
    <w:p w14:paraId="49417D60" w14:textId="77777777" w:rsidR="00C7231D" w:rsidRDefault="00C7231D" w:rsidP="00071E66">
      <w:pPr>
        <w:ind w:firstLine="420"/>
      </w:pPr>
    </w:p>
    <w:p w14:paraId="1DB34A8E" w14:textId="04D29AA2" w:rsidR="00804B11" w:rsidRDefault="00804B11" w:rsidP="00804B11">
      <w:pPr>
        <w:pStyle w:val="3"/>
        <w:ind w:firstLineChars="62" w:firstLine="199"/>
      </w:pPr>
      <w:bookmarkStart w:id="105" w:name="_Toc483298377"/>
      <w:r>
        <w:rPr>
          <w:rFonts w:hint="eastAsia"/>
        </w:rPr>
        <w:t xml:space="preserve">1.5.2 </w:t>
      </w:r>
      <w:r>
        <w:rPr>
          <w:rFonts w:hint="eastAsia"/>
        </w:rPr>
        <w:t>业务层设计</w:t>
      </w:r>
      <w:bookmarkEnd w:id="105"/>
    </w:p>
    <w:p w14:paraId="1AC6C321" w14:textId="77777777" w:rsidR="00570AF5" w:rsidRDefault="00570AF5" w:rsidP="00570AF5">
      <w:pPr>
        <w:ind w:firstLine="420"/>
      </w:pPr>
      <w:r>
        <w:t>该部分功能位于</w:t>
      </w:r>
      <w:r w:rsidRPr="00F90F32">
        <w:t>org.common.RBAC.service.AccountManager</w:t>
      </w:r>
      <w:r>
        <w:t>接口中</w:t>
      </w:r>
      <w:r>
        <w:rPr>
          <w:rFonts w:hint="eastAsia"/>
        </w:rPr>
        <w:t>，</w:t>
      </w:r>
      <w:r>
        <w:t>主要方法为</w:t>
      </w:r>
      <w:r>
        <w:rPr>
          <w:rFonts w:hint="eastAsia"/>
        </w:rPr>
        <w:t>：</w:t>
      </w:r>
    </w:p>
    <w:p w14:paraId="56388D52" w14:textId="07A83DBF" w:rsidR="00570AF5" w:rsidRDefault="00D247C2" w:rsidP="00D247C2">
      <w:pPr>
        <w:pStyle w:val="a6"/>
        <w:numPr>
          <w:ilvl w:val="0"/>
          <w:numId w:val="21"/>
        </w:numPr>
        <w:ind w:firstLineChars="0"/>
      </w:pPr>
      <w:r w:rsidRPr="00D247C2">
        <w:t>Result&lt;AccountSimple&gt; verifyAc</w:t>
      </w:r>
      <w:r>
        <w:t>count(String name, String pass)</w:t>
      </w:r>
      <w:r w:rsidR="00570AF5">
        <w:t>;</w:t>
      </w:r>
    </w:p>
    <w:p w14:paraId="29455D55" w14:textId="1566CA3C" w:rsidR="00D247C2" w:rsidRDefault="00AC2F19" w:rsidP="00AC2F19">
      <w:pPr>
        <w:pStyle w:val="a6"/>
        <w:numPr>
          <w:ilvl w:val="0"/>
          <w:numId w:val="21"/>
        </w:numPr>
        <w:ind w:firstLineChars="0"/>
      </w:pPr>
      <w:r w:rsidRPr="00AC2F19">
        <w:t>Result&lt;AccountSimple&gt; loginByPhoneAndIdentifyCode(String phone)</w:t>
      </w:r>
      <w:r>
        <w:rPr>
          <w:rFonts w:hint="eastAsia"/>
        </w:rPr>
        <w:t>;</w:t>
      </w:r>
    </w:p>
    <w:p w14:paraId="2787C29F" w14:textId="77777777" w:rsidR="00570AF5" w:rsidRDefault="00570AF5" w:rsidP="00570AF5">
      <w:pPr>
        <w:ind w:firstLineChars="0"/>
      </w:pPr>
      <w:r>
        <w:t>该功能所在的接口需要注入一下两个组件才可以实现其功能</w:t>
      </w:r>
      <w:r>
        <w:rPr>
          <w:rFonts w:hint="eastAsia"/>
        </w:rPr>
        <w:t>：</w:t>
      </w:r>
    </w:p>
    <w:p w14:paraId="1E4217DE" w14:textId="77777777" w:rsidR="00570AF5" w:rsidRDefault="00570AF5" w:rsidP="00570AF5">
      <w:pPr>
        <w:pStyle w:val="a6"/>
        <w:numPr>
          <w:ilvl w:val="0"/>
          <w:numId w:val="22"/>
        </w:numPr>
        <w:ind w:firstLineChars="0"/>
      </w:pPr>
      <w:r>
        <w:t>AccountDao accountDao;</w:t>
      </w:r>
    </w:p>
    <w:p w14:paraId="689A6BC6" w14:textId="77777777" w:rsidR="00570AF5" w:rsidRDefault="00570AF5" w:rsidP="00570AF5">
      <w:pPr>
        <w:pStyle w:val="a6"/>
        <w:numPr>
          <w:ilvl w:val="0"/>
          <w:numId w:val="22"/>
        </w:numPr>
        <w:ind w:firstLineChars="0"/>
      </w:pPr>
      <w:r>
        <w:t>ResultUtil&lt;AccountSimple&gt; resultUtil;</w:t>
      </w:r>
    </w:p>
    <w:p w14:paraId="3DD4B6F2" w14:textId="77777777" w:rsidR="00707102" w:rsidRDefault="00707102" w:rsidP="00071E66">
      <w:pPr>
        <w:ind w:firstLine="420"/>
      </w:pPr>
    </w:p>
    <w:p w14:paraId="1E82F9D1" w14:textId="28D53416" w:rsidR="00804B11" w:rsidRDefault="00707102" w:rsidP="00707102">
      <w:pPr>
        <w:pStyle w:val="4"/>
        <w:ind w:firstLineChars="71"/>
      </w:pPr>
      <w:r>
        <w:t>业务</w:t>
      </w:r>
      <w:r w:rsidR="009037A4">
        <w:t>流程图</w:t>
      </w:r>
    </w:p>
    <w:p w14:paraId="475787F1" w14:textId="29AEA78D" w:rsidR="009037A4" w:rsidRPr="00DB798E" w:rsidRDefault="00707102" w:rsidP="00071E66">
      <w:pPr>
        <w:ind w:firstLine="422"/>
        <w:rPr>
          <w:b/>
        </w:rPr>
      </w:pPr>
      <w:r w:rsidRPr="00DB798E">
        <w:rPr>
          <w:rFonts w:hint="eastAsia"/>
          <w:b/>
        </w:rPr>
        <w:t xml:space="preserve">&lt;1&gt; </w:t>
      </w:r>
      <w:r w:rsidRPr="00DB798E">
        <w:rPr>
          <w:rFonts w:hint="eastAsia"/>
          <w:b/>
        </w:rPr>
        <w:t>通过密码登录</w:t>
      </w:r>
    </w:p>
    <w:p w14:paraId="01E326FE" w14:textId="20E7CA22" w:rsidR="00DB798E" w:rsidRDefault="001A3878" w:rsidP="00071E66">
      <w:pPr>
        <w:ind w:firstLine="420"/>
      </w:pPr>
      <w:r>
        <w:object w:dxaOrig="7485" w:dyaOrig="9345" w14:anchorId="7742382A">
          <v:shape id="_x0000_i1031" type="#_x0000_t75" style="width:374.25pt;height:467.15pt" o:ole="">
            <v:imagedata r:id="rId26" o:title=""/>
          </v:shape>
          <o:OLEObject Type="Embed" ProgID="Visio.Drawing.15" ShapeID="_x0000_i1031" DrawAspect="Content" ObjectID="_1557218518" r:id="rId27"/>
        </w:object>
      </w:r>
    </w:p>
    <w:p w14:paraId="2C5EA431" w14:textId="551C0E66" w:rsidR="00707102" w:rsidRDefault="00707102" w:rsidP="00071E66">
      <w:pPr>
        <w:ind w:firstLine="420"/>
      </w:pPr>
      <w:r>
        <w:t>注意</w:t>
      </w:r>
      <w:r>
        <w:rPr>
          <w:rFonts w:hint="eastAsia"/>
        </w:rPr>
        <w:t>：</w:t>
      </w:r>
      <w:r>
        <w:t>登录成功后写入登录标识</w:t>
      </w:r>
      <w:bookmarkStart w:id="106" w:name="OLE_LINK44"/>
      <w:bookmarkStart w:id="107" w:name="OLE_LINK45"/>
      <w:bookmarkStart w:id="108" w:name="OLE_LINK46"/>
      <w:r w:rsidR="005515F5">
        <w:rPr>
          <w:rFonts w:hint="eastAsia"/>
        </w:rPr>
        <w:t>(</w:t>
      </w:r>
      <w:r w:rsidR="005515F5" w:rsidRPr="005515F5">
        <w:t>fxb_AccountID</w:t>
      </w:r>
      <w:bookmarkEnd w:id="106"/>
      <w:bookmarkEnd w:id="107"/>
      <w:bookmarkEnd w:id="108"/>
      <w:r w:rsidR="005515F5">
        <w:t>和</w:t>
      </w:r>
      <w:bookmarkStart w:id="109" w:name="OLE_LINK5"/>
      <w:bookmarkStart w:id="110" w:name="OLE_LINK6"/>
      <w:r w:rsidR="005515F5" w:rsidRPr="005515F5">
        <w:t>fxb_roleID</w:t>
      </w:r>
      <w:bookmarkEnd w:id="109"/>
      <w:bookmarkEnd w:id="110"/>
      <w:r w:rsidR="005515F5">
        <w:rPr>
          <w:rFonts w:hint="eastAsia"/>
        </w:rPr>
        <w:t>)</w:t>
      </w:r>
      <w:r>
        <w:rPr>
          <w:rFonts w:hint="eastAsia"/>
        </w:rPr>
        <w:t>。</w:t>
      </w:r>
    </w:p>
    <w:p w14:paraId="45CDA8B8" w14:textId="4FD5C91A" w:rsidR="00707102" w:rsidRPr="00DB798E" w:rsidRDefault="00707102" w:rsidP="00071E66">
      <w:pPr>
        <w:ind w:firstLine="422"/>
        <w:rPr>
          <w:b/>
        </w:rPr>
      </w:pPr>
      <w:r w:rsidRPr="00DB798E">
        <w:rPr>
          <w:rFonts w:hint="eastAsia"/>
          <w:b/>
        </w:rPr>
        <w:t>&lt;2&gt;</w:t>
      </w:r>
      <w:r w:rsidRPr="00DB798E">
        <w:rPr>
          <w:rFonts w:hint="eastAsia"/>
          <w:b/>
        </w:rPr>
        <w:t>通过验证码登录</w:t>
      </w:r>
    </w:p>
    <w:p w14:paraId="397C6F73" w14:textId="42719DD7" w:rsidR="00A63995" w:rsidRDefault="001A3878" w:rsidP="00071E66">
      <w:pPr>
        <w:ind w:firstLine="420"/>
      </w:pPr>
      <w:r>
        <w:object w:dxaOrig="4126" w:dyaOrig="9901" w14:anchorId="1BC1213E">
          <v:shape id="_x0000_i1032" type="#_x0000_t75" style="width:205.95pt;height:494.8pt" o:ole="">
            <v:imagedata r:id="rId28" o:title=""/>
          </v:shape>
          <o:OLEObject Type="Embed" ProgID="Visio.Drawing.15" ShapeID="_x0000_i1032" DrawAspect="Content" ObjectID="_1557218519" r:id="rId29"/>
        </w:object>
      </w:r>
    </w:p>
    <w:p w14:paraId="08F9DC7F" w14:textId="30301E14" w:rsidR="00707102" w:rsidRDefault="00707102" w:rsidP="00071E66">
      <w:pPr>
        <w:ind w:firstLine="420"/>
      </w:pPr>
      <w:r>
        <w:t>注意</w:t>
      </w:r>
      <w:r>
        <w:rPr>
          <w:rFonts w:hint="eastAsia"/>
        </w:rPr>
        <w:t>：</w:t>
      </w:r>
      <w:r>
        <w:t>登录成功后首先清除验证码验证标识</w:t>
      </w:r>
      <w:r>
        <w:rPr>
          <w:rFonts w:hint="eastAsia"/>
        </w:rPr>
        <w:t>，</w:t>
      </w:r>
      <w:r>
        <w:t>并写入登录标识</w:t>
      </w:r>
      <w:r w:rsidR="005515F5">
        <w:rPr>
          <w:rFonts w:hint="eastAsia"/>
        </w:rPr>
        <w:t>(</w:t>
      </w:r>
      <w:r w:rsidR="005515F5" w:rsidRPr="005515F5">
        <w:t>fxb_AccountID</w:t>
      </w:r>
      <w:r w:rsidR="005515F5">
        <w:t>和</w:t>
      </w:r>
      <w:r w:rsidR="005515F5" w:rsidRPr="005515F5">
        <w:t>fxb_roleID</w:t>
      </w:r>
      <w:r w:rsidR="005515F5">
        <w:rPr>
          <w:rFonts w:hint="eastAsia"/>
        </w:rPr>
        <w:t>)</w:t>
      </w:r>
      <w:r>
        <w:rPr>
          <w:rFonts w:hint="eastAsia"/>
        </w:rPr>
        <w:t>。</w:t>
      </w:r>
    </w:p>
    <w:p w14:paraId="21B68CE9" w14:textId="1F1D79EF" w:rsidR="00804B11" w:rsidRDefault="00804B11" w:rsidP="00804B11">
      <w:pPr>
        <w:pStyle w:val="3"/>
        <w:ind w:firstLineChars="62" w:firstLine="199"/>
      </w:pPr>
      <w:bookmarkStart w:id="111" w:name="_Toc483298378"/>
      <w:r>
        <w:rPr>
          <w:rFonts w:hint="eastAsia"/>
        </w:rPr>
        <w:t>1</w:t>
      </w:r>
      <w:r>
        <w:t xml:space="preserve">.5.3 </w:t>
      </w:r>
      <w:r>
        <w:t>单元测试设计</w:t>
      </w:r>
      <w:bookmarkEnd w:id="111"/>
    </w:p>
    <w:tbl>
      <w:tblPr>
        <w:tblStyle w:val="a8"/>
        <w:tblW w:w="0" w:type="auto"/>
        <w:jc w:val="center"/>
        <w:tblLook w:val="04A0" w:firstRow="1" w:lastRow="0" w:firstColumn="1" w:lastColumn="0" w:noHBand="0" w:noVBand="1"/>
      </w:tblPr>
      <w:tblGrid>
        <w:gridCol w:w="2405"/>
        <w:gridCol w:w="3119"/>
        <w:gridCol w:w="2772"/>
      </w:tblGrid>
      <w:tr w:rsidR="00C8483C" w:rsidRPr="00EA6DF7" w14:paraId="7D61633E" w14:textId="77777777" w:rsidTr="003B31B3">
        <w:trPr>
          <w:jc w:val="center"/>
        </w:trPr>
        <w:tc>
          <w:tcPr>
            <w:tcW w:w="2405" w:type="dxa"/>
          </w:tcPr>
          <w:p w14:paraId="119F12BC" w14:textId="77777777" w:rsidR="00C8483C" w:rsidRPr="00EA6DF7" w:rsidRDefault="00C8483C" w:rsidP="003B31B3">
            <w:pPr>
              <w:ind w:firstLineChars="0" w:firstLine="0"/>
              <w:jc w:val="center"/>
              <w:rPr>
                <w:b/>
              </w:rPr>
            </w:pPr>
            <w:r w:rsidRPr="00EA6DF7">
              <w:rPr>
                <w:b/>
              </w:rPr>
              <w:t>被测试方法</w:t>
            </w:r>
          </w:p>
        </w:tc>
        <w:tc>
          <w:tcPr>
            <w:tcW w:w="3119" w:type="dxa"/>
          </w:tcPr>
          <w:p w14:paraId="1E9E6F52" w14:textId="77777777" w:rsidR="00C8483C" w:rsidRPr="00EA6DF7" w:rsidRDefault="00C8483C" w:rsidP="003B31B3">
            <w:pPr>
              <w:ind w:firstLineChars="0" w:firstLine="0"/>
              <w:jc w:val="center"/>
              <w:rPr>
                <w:b/>
              </w:rPr>
            </w:pPr>
            <w:r w:rsidRPr="00EA6DF7">
              <w:rPr>
                <w:b/>
              </w:rPr>
              <w:t>测试情况</w:t>
            </w:r>
          </w:p>
        </w:tc>
        <w:tc>
          <w:tcPr>
            <w:tcW w:w="2772" w:type="dxa"/>
          </w:tcPr>
          <w:p w14:paraId="3F215908" w14:textId="77777777" w:rsidR="00C8483C" w:rsidRPr="00EA6DF7" w:rsidRDefault="00C8483C" w:rsidP="003B31B3">
            <w:pPr>
              <w:ind w:firstLineChars="0" w:firstLine="0"/>
              <w:jc w:val="center"/>
              <w:rPr>
                <w:b/>
              </w:rPr>
            </w:pPr>
            <w:r>
              <w:rPr>
                <w:b/>
              </w:rPr>
              <w:t>预期结果</w:t>
            </w:r>
          </w:p>
        </w:tc>
      </w:tr>
    </w:tbl>
    <w:p w14:paraId="446C8109" w14:textId="77777777" w:rsidR="00C8483C" w:rsidRDefault="00C8483C" w:rsidP="00071E66">
      <w:pPr>
        <w:ind w:firstLine="420"/>
      </w:pPr>
    </w:p>
    <w:p w14:paraId="26A6D233" w14:textId="21E63923" w:rsidR="00804B11" w:rsidRDefault="00804B11" w:rsidP="00804B11">
      <w:pPr>
        <w:pStyle w:val="3"/>
        <w:ind w:firstLineChars="62" w:firstLine="199"/>
      </w:pPr>
      <w:bookmarkStart w:id="112" w:name="_Toc483298379"/>
      <w:r>
        <w:rPr>
          <w:rFonts w:hint="eastAsia"/>
        </w:rPr>
        <w:lastRenderedPageBreak/>
        <w:t xml:space="preserve">1.5.4 </w:t>
      </w:r>
      <w:r>
        <w:rPr>
          <w:rFonts w:hint="eastAsia"/>
        </w:rPr>
        <w:t>接口设计</w:t>
      </w:r>
      <w:bookmarkEnd w:id="112"/>
    </w:p>
    <w:p w14:paraId="3E79C493" w14:textId="77777777" w:rsidR="004056E4" w:rsidRDefault="004056E4" w:rsidP="004056E4">
      <w:pPr>
        <w:pStyle w:val="4"/>
        <w:ind w:firstLineChars="71"/>
      </w:pPr>
      <w:r>
        <w:rPr>
          <w:rFonts w:hint="eastAsia"/>
        </w:rPr>
        <w:t>&lt;1&gt;</w:t>
      </w:r>
      <w:r>
        <w:t xml:space="preserve"> </w:t>
      </w:r>
      <w:r>
        <w:rPr>
          <w:rFonts w:hint="eastAsia"/>
        </w:rPr>
        <w:t>Action</w:t>
      </w:r>
      <w:r>
        <w:rPr>
          <w:rFonts w:hint="eastAsia"/>
        </w:rPr>
        <w:t>设计</w:t>
      </w:r>
    </w:p>
    <w:p w14:paraId="53E8B0B9" w14:textId="6A00EE30" w:rsidR="00765E37" w:rsidRDefault="00765E37" w:rsidP="00765E37">
      <w:pPr>
        <w:ind w:firstLine="420"/>
      </w:pPr>
      <w:r>
        <w:t>Action</w:t>
      </w:r>
      <w:r>
        <w:rPr>
          <w:rFonts w:hint="eastAsia"/>
        </w:rPr>
        <w:t>的</w:t>
      </w:r>
      <w:r>
        <w:t>全路径</w:t>
      </w:r>
      <w:r>
        <w:rPr>
          <w:rFonts w:hint="eastAsia"/>
        </w:rPr>
        <w:t>名为：</w:t>
      </w:r>
      <w:r w:rsidR="00D3600F" w:rsidRPr="00D3600F">
        <w:t>dftsms.web.fxb.action.VerifyAccount</w:t>
      </w:r>
      <w:r>
        <w:rPr>
          <w:rFonts w:hint="eastAsia"/>
        </w:rPr>
        <w:t>，</w:t>
      </w:r>
      <w:r>
        <w:t>其主要方法为</w:t>
      </w:r>
      <w:r>
        <w:rPr>
          <w:rFonts w:hint="eastAsia"/>
        </w:rPr>
        <w:t>：</w:t>
      </w:r>
    </w:p>
    <w:p w14:paraId="7EB700A6" w14:textId="202A84A6" w:rsidR="00046AAA" w:rsidRDefault="0020464B" w:rsidP="00046AAA">
      <w:pPr>
        <w:pStyle w:val="a6"/>
        <w:numPr>
          <w:ilvl w:val="0"/>
          <w:numId w:val="28"/>
        </w:numPr>
        <w:ind w:firstLineChars="0"/>
      </w:pPr>
      <w:r w:rsidRPr="0020464B">
        <w:t>loginByPhoneAndIdentifyCode()</w:t>
      </w:r>
      <w:r>
        <w:rPr>
          <w:rFonts w:hint="eastAsia"/>
        </w:rPr>
        <w:t>;</w:t>
      </w:r>
    </w:p>
    <w:p w14:paraId="2ACB94FA" w14:textId="583A93E8" w:rsidR="0020464B" w:rsidRDefault="0020464B" w:rsidP="0020464B">
      <w:pPr>
        <w:pStyle w:val="a6"/>
        <w:numPr>
          <w:ilvl w:val="0"/>
          <w:numId w:val="28"/>
        </w:numPr>
        <w:ind w:firstLineChars="0"/>
      </w:pPr>
      <w:r w:rsidRPr="0020464B">
        <w:t>verifyAccountByPass()</w:t>
      </w:r>
      <w:r>
        <w:t>;</w:t>
      </w:r>
    </w:p>
    <w:p w14:paraId="0D4EBE33" w14:textId="752ECC5B" w:rsidR="006A107C" w:rsidRDefault="006A107C" w:rsidP="006A107C">
      <w:pPr>
        <w:pStyle w:val="a6"/>
        <w:numPr>
          <w:ilvl w:val="0"/>
          <w:numId w:val="28"/>
        </w:numPr>
        <w:ind w:firstLineChars="0"/>
      </w:pPr>
      <w:r w:rsidRPr="006A107C">
        <w:t>LogOut()</w:t>
      </w:r>
      <w:r>
        <w:rPr>
          <w:rFonts w:hint="eastAsia"/>
        </w:rPr>
        <w:t>;</w:t>
      </w:r>
    </w:p>
    <w:p w14:paraId="73BE5B8E" w14:textId="2F9DB11E" w:rsidR="00E27971" w:rsidRDefault="00E27971" w:rsidP="00E27971">
      <w:pPr>
        <w:ind w:left="420" w:firstLineChars="0" w:firstLine="0"/>
      </w:pPr>
      <w:r w:rsidRPr="00E27971">
        <w:rPr>
          <w:rFonts w:hint="eastAsia"/>
          <w:color w:val="FF0000"/>
        </w:rPr>
        <w:t>注意：</w:t>
      </w:r>
      <w:r w:rsidR="00EE196F" w:rsidRPr="00EE196F">
        <w:rPr>
          <w:color w:val="FF0000"/>
        </w:rPr>
        <w:t>loginByPhoneAndIdentifyCode</w:t>
      </w:r>
      <w:r w:rsidR="00EE196F" w:rsidRPr="00E27971">
        <w:rPr>
          <w:color w:val="FF0000"/>
        </w:rPr>
        <w:t xml:space="preserve"> </w:t>
      </w:r>
      <w:r w:rsidRPr="00E27971">
        <w:rPr>
          <w:color w:val="FF0000"/>
        </w:rPr>
        <w:t>()</w:t>
      </w:r>
      <w:r w:rsidRPr="00E27971">
        <w:rPr>
          <w:color w:val="FF0000"/>
        </w:rPr>
        <w:t>方法是针对</w:t>
      </w:r>
      <w:r w:rsidR="00EE196F">
        <w:rPr>
          <w:color w:val="FF0000"/>
        </w:rPr>
        <w:t>手机号验证码登录</w:t>
      </w:r>
      <w:r w:rsidRPr="00E27971">
        <w:rPr>
          <w:color w:val="FF0000"/>
        </w:rPr>
        <w:t>进行设计的，也就是说你前面必须执行：</w:t>
      </w:r>
      <w:r w:rsidRPr="00E27971">
        <w:rPr>
          <w:rFonts w:hint="eastAsia"/>
          <w:color w:val="FF0000"/>
        </w:rPr>
        <w:t>请求发送验证码，然后才可以调用此方法对应的接口。</w:t>
      </w:r>
    </w:p>
    <w:p w14:paraId="482B27AE" w14:textId="77777777" w:rsidR="007277C9" w:rsidRPr="00E27971" w:rsidRDefault="007277C9" w:rsidP="00071E66">
      <w:pPr>
        <w:ind w:firstLine="420"/>
      </w:pPr>
    </w:p>
    <w:p w14:paraId="6077153D" w14:textId="25E28CB2" w:rsidR="004056E4" w:rsidRDefault="004056E4" w:rsidP="008E489F">
      <w:pPr>
        <w:pStyle w:val="4"/>
        <w:ind w:firstLineChars="71"/>
      </w:pPr>
      <w:r>
        <w:rPr>
          <w:rFonts w:hint="eastAsia"/>
        </w:rPr>
        <w:t xml:space="preserve">&lt;2&gt; </w:t>
      </w:r>
      <w:r w:rsidR="00473F3E">
        <w:t>具体实现</w:t>
      </w:r>
    </w:p>
    <w:p w14:paraId="06467631" w14:textId="43B6BA0F" w:rsidR="00D50D3E" w:rsidRPr="00BF2A2A" w:rsidRDefault="00BF2A2A" w:rsidP="00071E66">
      <w:pPr>
        <w:ind w:firstLine="422"/>
        <w:rPr>
          <w:b/>
        </w:rPr>
      </w:pPr>
      <w:r w:rsidRPr="00BF2A2A">
        <w:rPr>
          <w:b/>
        </w:rPr>
        <w:t>根据账号密码登录</w:t>
      </w:r>
    </w:p>
    <w:p w14:paraId="7F3C504B" w14:textId="1A133778" w:rsidR="00473F3E" w:rsidRDefault="002C4F6F" w:rsidP="00071E66">
      <w:pPr>
        <w:ind w:firstLine="420"/>
      </w:pPr>
      <w:r>
        <w:t>接口</w:t>
      </w:r>
      <w:r>
        <w:rPr>
          <w:rFonts w:hint="eastAsia"/>
        </w:rPr>
        <w:t>：</w:t>
      </w:r>
      <w:r w:rsidRPr="002C4F6F">
        <w:t>/login</w:t>
      </w:r>
      <w:r>
        <w:rPr>
          <w:rFonts w:hint="eastAsia"/>
        </w:rPr>
        <w:t>/</w:t>
      </w:r>
      <w:r w:rsidRPr="002C4F6F">
        <w:t>ByPass</w:t>
      </w:r>
    </w:p>
    <w:p w14:paraId="2C020C06" w14:textId="77777777" w:rsidR="00066BCB" w:rsidRDefault="00066BCB" w:rsidP="00066BCB">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449"/>
        <w:gridCol w:w="2489"/>
      </w:tblGrid>
      <w:tr w:rsidR="00066BCB" w14:paraId="48B71460" w14:textId="77777777" w:rsidTr="00C92B1E">
        <w:tc>
          <w:tcPr>
            <w:tcW w:w="2359" w:type="dxa"/>
            <w:tcBorders>
              <w:top w:val="single" w:sz="4" w:space="0" w:color="auto"/>
              <w:left w:val="single" w:sz="4" w:space="0" w:color="auto"/>
              <w:bottom w:val="single" w:sz="4" w:space="0" w:color="auto"/>
              <w:right w:val="single" w:sz="4" w:space="0" w:color="auto"/>
            </w:tcBorders>
            <w:hideMark/>
          </w:tcPr>
          <w:p w14:paraId="659409A9" w14:textId="77777777" w:rsidR="00066BCB" w:rsidRDefault="00066BCB" w:rsidP="003B31B3">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7B437D2B" w14:textId="77777777" w:rsidR="00066BCB" w:rsidRDefault="00066BCB" w:rsidP="003B31B3">
            <w:pPr>
              <w:ind w:firstLineChars="0" w:firstLine="0"/>
              <w:jc w:val="center"/>
              <w:rPr>
                <w:b/>
              </w:rPr>
            </w:pPr>
            <w:r>
              <w:rPr>
                <w:rFonts w:ascii="宋体" w:eastAsia="宋体" w:hAnsi="宋体" w:cs="宋体" w:hint="eastAsia"/>
                <w:b/>
              </w:rPr>
              <w:t>类</w:t>
            </w:r>
            <w:r>
              <w:rPr>
                <w:rFonts w:hint="eastAsia"/>
                <w:b/>
              </w:rPr>
              <w:t>型</w:t>
            </w:r>
          </w:p>
        </w:tc>
        <w:tc>
          <w:tcPr>
            <w:tcW w:w="1449" w:type="dxa"/>
            <w:tcBorders>
              <w:top w:val="single" w:sz="4" w:space="0" w:color="auto"/>
              <w:left w:val="single" w:sz="4" w:space="0" w:color="auto"/>
              <w:bottom w:val="single" w:sz="4" w:space="0" w:color="auto"/>
              <w:right w:val="single" w:sz="4" w:space="0" w:color="auto"/>
            </w:tcBorders>
            <w:hideMark/>
          </w:tcPr>
          <w:p w14:paraId="6725E696" w14:textId="77777777" w:rsidR="00066BCB" w:rsidRDefault="00066BCB" w:rsidP="003B31B3">
            <w:pPr>
              <w:ind w:firstLineChars="0" w:firstLine="0"/>
              <w:jc w:val="center"/>
              <w:rPr>
                <w:b/>
              </w:rPr>
            </w:pPr>
            <w:r>
              <w:rPr>
                <w:rFonts w:ascii="宋体" w:eastAsia="宋体" w:hAnsi="宋体" w:cs="宋体" w:hint="eastAsia"/>
                <w:b/>
              </w:rPr>
              <w:t>约</w:t>
            </w:r>
            <w:r>
              <w:rPr>
                <w:rFonts w:hint="eastAsia"/>
                <w:b/>
              </w:rPr>
              <w:t>束</w:t>
            </w:r>
          </w:p>
        </w:tc>
        <w:tc>
          <w:tcPr>
            <w:tcW w:w="2489" w:type="dxa"/>
            <w:tcBorders>
              <w:top w:val="single" w:sz="4" w:space="0" w:color="auto"/>
              <w:left w:val="single" w:sz="4" w:space="0" w:color="auto"/>
              <w:bottom w:val="single" w:sz="4" w:space="0" w:color="auto"/>
              <w:right w:val="single" w:sz="4" w:space="0" w:color="auto"/>
            </w:tcBorders>
            <w:hideMark/>
          </w:tcPr>
          <w:p w14:paraId="340BEE05" w14:textId="77777777" w:rsidR="00066BCB" w:rsidRDefault="00066BCB" w:rsidP="003B31B3">
            <w:pPr>
              <w:ind w:firstLineChars="0" w:firstLine="0"/>
              <w:jc w:val="center"/>
              <w:rPr>
                <w:b/>
              </w:rPr>
            </w:pPr>
            <w:r>
              <w:rPr>
                <w:rFonts w:ascii="宋体" w:eastAsia="宋体" w:hAnsi="宋体" w:cs="宋体" w:hint="eastAsia"/>
                <w:b/>
              </w:rPr>
              <w:t>说</w:t>
            </w:r>
            <w:r>
              <w:rPr>
                <w:rFonts w:hint="eastAsia"/>
                <w:b/>
              </w:rPr>
              <w:t>明</w:t>
            </w:r>
          </w:p>
        </w:tc>
      </w:tr>
      <w:tr w:rsidR="00A96EE0" w14:paraId="4DF84D07" w14:textId="77777777" w:rsidTr="00C92B1E">
        <w:tc>
          <w:tcPr>
            <w:tcW w:w="2359" w:type="dxa"/>
            <w:tcBorders>
              <w:top w:val="single" w:sz="4" w:space="0" w:color="auto"/>
              <w:left w:val="single" w:sz="4" w:space="0" w:color="auto"/>
              <w:bottom w:val="single" w:sz="4" w:space="0" w:color="auto"/>
              <w:right w:val="single" w:sz="4" w:space="0" w:color="auto"/>
            </w:tcBorders>
          </w:tcPr>
          <w:p w14:paraId="6C1E26F5" w14:textId="7C5CE1E4" w:rsidR="00A96EE0" w:rsidRPr="00A96EE0" w:rsidRDefault="006916AB" w:rsidP="003B31B3">
            <w:pPr>
              <w:ind w:firstLineChars="0" w:firstLine="0"/>
              <w:jc w:val="center"/>
            </w:pPr>
            <w:r w:rsidRPr="006916AB">
              <w:t>account</w:t>
            </w:r>
          </w:p>
        </w:tc>
        <w:tc>
          <w:tcPr>
            <w:tcW w:w="1999" w:type="dxa"/>
            <w:tcBorders>
              <w:top w:val="single" w:sz="4" w:space="0" w:color="auto"/>
              <w:left w:val="single" w:sz="4" w:space="0" w:color="auto"/>
              <w:bottom w:val="single" w:sz="4" w:space="0" w:color="auto"/>
              <w:right w:val="single" w:sz="4" w:space="0" w:color="auto"/>
            </w:tcBorders>
          </w:tcPr>
          <w:p w14:paraId="5BC984FB" w14:textId="73AAD48C" w:rsidR="00A96EE0" w:rsidRPr="00A96EE0" w:rsidRDefault="00C92B1E" w:rsidP="003B31B3">
            <w:pPr>
              <w:ind w:firstLineChars="0" w:firstLine="0"/>
              <w:jc w:val="center"/>
              <w:rPr>
                <w:rFonts w:ascii="宋体" w:eastAsia="宋体" w:hAnsi="宋体" w:cs="宋体"/>
              </w:rPr>
            </w:pPr>
            <w:r>
              <w:rPr>
                <w:rFonts w:ascii="宋体" w:eastAsia="宋体" w:hAnsi="宋体" w:cs="宋体" w:hint="eastAsia"/>
              </w:rPr>
              <w:t>String</w:t>
            </w:r>
          </w:p>
        </w:tc>
        <w:tc>
          <w:tcPr>
            <w:tcW w:w="1449" w:type="dxa"/>
            <w:tcBorders>
              <w:top w:val="single" w:sz="4" w:space="0" w:color="auto"/>
              <w:left w:val="single" w:sz="4" w:space="0" w:color="auto"/>
              <w:bottom w:val="single" w:sz="4" w:space="0" w:color="auto"/>
              <w:right w:val="single" w:sz="4" w:space="0" w:color="auto"/>
            </w:tcBorders>
          </w:tcPr>
          <w:p w14:paraId="5CFF7450" w14:textId="77777777" w:rsidR="00A96EE0" w:rsidRPr="00A96EE0" w:rsidRDefault="00A96EE0" w:rsidP="003B31B3">
            <w:pPr>
              <w:ind w:firstLineChars="0" w:firstLine="0"/>
              <w:jc w:val="center"/>
              <w:rPr>
                <w:rFonts w:ascii="宋体" w:eastAsia="宋体" w:hAnsi="宋体" w:cs="宋体"/>
              </w:rPr>
            </w:pPr>
          </w:p>
        </w:tc>
        <w:tc>
          <w:tcPr>
            <w:tcW w:w="2489" w:type="dxa"/>
            <w:tcBorders>
              <w:top w:val="single" w:sz="4" w:space="0" w:color="auto"/>
              <w:left w:val="single" w:sz="4" w:space="0" w:color="auto"/>
              <w:bottom w:val="single" w:sz="4" w:space="0" w:color="auto"/>
              <w:right w:val="single" w:sz="4" w:space="0" w:color="auto"/>
            </w:tcBorders>
          </w:tcPr>
          <w:p w14:paraId="4F1E06D1" w14:textId="02F95BD2" w:rsidR="00A96EE0" w:rsidRPr="00A96EE0" w:rsidRDefault="00C92B1E" w:rsidP="003B31B3">
            <w:pPr>
              <w:ind w:firstLineChars="0" w:firstLine="0"/>
              <w:jc w:val="center"/>
              <w:rPr>
                <w:rFonts w:ascii="宋体" w:eastAsia="宋体" w:hAnsi="宋体" w:cs="宋体"/>
              </w:rPr>
            </w:pPr>
            <w:r>
              <w:rPr>
                <w:rFonts w:ascii="宋体" w:eastAsia="宋体" w:hAnsi="宋体" w:cs="宋体" w:hint="eastAsia"/>
              </w:rPr>
              <w:t>账号名(包含手机邮箱)</w:t>
            </w:r>
          </w:p>
        </w:tc>
      </w:tr>
      <w:tr w:rsidR="00A96EE0" w14:paraId="0150ECA9" w14:textId="77777777" w:rsidTr="00C92B1E">
        <w:tc>
          <w:tcPr>
            <w:tcW w:w="2359" w:type="dxa"/>
            <w:tcBorders>
              <w:top w:val="single" w:sz="4" w:space="0" w:color="auto"/>
              <w:left w:val="single" w:sz="4" w:space="0" w:color="auto"/>
              <w:bottom w:val="single" w:sz="4" w:space="0" w:color="auto"/>
              <w:right w:val="single" w:sz="4" w:space="0" w:color="auto"/>
            </w:tcBorders>
          </w:tcPr>
          <w:p w14:paraId="031C3532" w14:textId="09CFE380" w:rsidR="00A96EE0" w:rsidRPr="00A96EE0" w:rsidRDefault="006916AB" w:rsidP="003B31B3">
            <w:pPr>
              <w:ind w:firstLineChars="0" w:firstLine="0"/>
              <w:jc w:val="center"/>
            </w:pPr>
            <w:r w:rsidRPr="006916AB">
              <w:t>password</w:t>
            </w:r>
          </w:p>
        </w:tc>
        <w:tc>
          <w:tcPr>
            <w:tcW w:w="1999" w:type="dxa"/>
            <w:tcBorders>
              <w:top w:val="single" w:sz="4" w:space="0" w:color="auto"/>
              <w:left w:val="single" w:sz="4" w:space="0" w:color="auto"/>
              <w:bottom w:val="single" w:sz="4" w:space="0" w:color="auto"/>
              <w:right w:val="single" w:sz="4" w:space="0" w:color="auto"/>
            </w:tcBorders>
          </w:tcPr>
          <w:p w14:paraId="6C3176E9" w14:textId="7BA8F7B7" w:rsidR="00A96EE0" w:rsidRPr="00A96EE0" w:rsidRDefault="00C92B1E" w:rsidP="003B31B3">
            <w:pPr>
              <w:ind w:firstLineChars="0" w:firstLine="0"/>
              <w:jc w:val="center"/>
              <w:rPr>
                <w:rFonts w:ascii="宋体" w:eastAsia="宋体" w:hAnsi="宋体" w:cs="宋体"/>
              </w:rPr>
            </w:pPr>
            <w:r>
              <w:rPr>
                <w:rFonts w:ascii="宋体" w:eastAsia="宋体" w:hAnsi="宋体" w:cs="宋体" w:hint="eastAsia"/>
              </w:rPr>
              <w:t>String</w:t>
            </w:r>
          </w:p>
        </w:tc>
        <w:tc>
          <w:tcPr>
            <w:tcW w:w="1449" w:type="dxa"/>
            <w:tcBorders>
              <w:top w:val="single" w:sz="4" w:space="0" w:color="auto"/>
              <w:left w:val="single" w:sz="4" w:space="0" w:color="auto"/>
              <w:bottom w:val="single" w:sz="4" w:space="0" w:color="auto"/>
              <w:right w:val="single" w:sz="4" w:space="0" w:color="auto"/>
            </w:tcBorders>
          </w:tcPr>
          <w:p w14:paraId="40ABA7E2" w14:textId="77777777" w:rsidR="00A96EE0" w:rsidRPr="00A96EE0" w:rsidRDefault="00A96EE0" w:rsidP="003B31B3">
            <w:pPr>
              <w:ind w:firstLineChars="0" w:firstLine="0"/>
              <w:jc w:val="center"/>
              <w:rPr>
                <w:rFonts w:ascii="宋体" w:eastAsia="宋体" w:hAnsi="宋体" w:cs="宋体"/>
              </w:rPr>
            </w:pPr>
          </w:p>
        </w:tc>
        <w:tc>
          <w:tcPr>
            <w:tcW w:w="2489" w:type="dxa"/>
            <w:tcBorders>
              <w:top w:val="single" w:sz="4" w:space="0" w:color="auto"/>
              <w:left w:val="single" w:sz="4" w:space="0" w:color="auto"/>
              <w:bottom w:val="single" w:sz="4" w:space="0" w:color="auto"/>
              <w:right w:val="single" w:sz="4" w:space="0" w:color="auto"/>
            </w:tcBorders>
          </w:tcPr>
          <w:p w14:paraId="14544E6A" w14:textId="17D1F71A" w:rsidR="00A96EE0" w:rsidRPr="00A96EE0" w:rsidRDefault="00C92B1E" w:rsidP="003B31B3">
            <w:pPr>
              <w:ind w:firstLineChars="0" w:firstLine="0"/>
              <w:jc w:val="center"/>
              <w:rPr>
                <w:rFonts w:ascii="宋体" w:eastAsia="宋体" w:hAnsi="宋体" w:cs="宋体"/>
              </w:rPr>
            </w:pPr>
            <w:r>
              <w:rPr>
                <w:rFonts w:ascii="宋体" w:eastAsia="宋体" w:hAnsi="宋体" w:cs="宋体" w:hint="eastAsia"/>
              </w:rPr>
              <w:t>密码</w:t>
            </w:r>
          </w:p>
        </w:tc>
      </w:tr>
    </w:tbl>
    <w:p w14:paraId="540C9855" w14:textId="77777777" w:rsidR="00BF2A2A" w:rsidRDefault="00BF2A2A" w:rsidP="00071E66">
      <w:pPr>
        <w:ind w:firstLine="420"/>
      </w:pPr>
    </w:p>
    <w:p w14:paraId="193501E5" w14:textId="3BAF4AA4" w:rsidR="0096771E" w:rsidRPr="008F43DA" w:rsidRDefault="00066BCB" w:rsidP="00071E66">
      <w:pPr>
        <w:ind w:firstLine="422"/>
        <w:rPr>
          <w:b/>
        </w:rPr>
      </w:pPr>
      <w:r w:rsidRPr="008F43DA">
        <w:rPr>
          <w:rFonts w:hint="eastAsia"/>
          <w:b/>
        </w:rPr>
        <w:t>根据手机号及验证码登录</w:t>
      </w:r>
    </w:p>
    <w:p w14:paraId="221B6CD4" w14:textId="32EB53B1" w:rsidR="00066BCB" w:rsidRDefault="00066BCB" w:rsidP="00066BCB">
      <w:pPr>
        <w:ind w:firstLine="420"/>
      </w:pPr>
      <w:r>
        <w:t>接口</w:t>
      </w:r>
      <w:r>
        <w:rPr>
          <w:rFonts w:hint="eastAsia"/>
        </w:rPr>
        <w:t>：</w:t>
      </w:r>
      <w:r w:rsidRPr="002C4F6F">
        <w:t>/login</w:t>
      </w:r>
      <w:r>
        <w:rPr>
          <w:rFonts w:hint="eastAsia"/>
        </w:rPr>
        <w:t>/</w:t>
      </w:r>
      <w:r w:rsidR="006B3F9B" w:rsidRPr="006B3F9B">
        <w:t>ByPhoneAndIdentifyCode</w:t>
      </w:r>
    </w:p>
    <w:p w14:paraId="112ACBB9" w14:textId="77777777" w:rsidR="00066BCB" w:rsidRDefault="00066BCB" w:rsidP="00066BCB">
      <w:pPr>
        <w:ind w:firstLine="420"/>
      </w:pPr>
      <w:r>
        <w:t>需要参数</w:t>
      </w:r>
      <w:r>
        <w:rPr>
          <w:rFonts w:hint="eastAsia"/>
        </w:rPr>
        <w:t>：</w:t>
      </w:r>
    </w:p>
    <w:tbl>
      <w:tblPr>
        <w:tblStyle w:val="a8"/>
        <w:tblW w:w="0" w:type="auto"/>
        <w:tblLook w:val="04A0" w:firstRow="1" w:lastRow="0" w:firstColumn="1" w:lastColumn="0" w:noHBand="0" w:noVBand="1"/>
      </w:tblPr>
      <w:tblGrid>
        <w:gridCol w:w="2359"/>
        <w:gridCol w:w="1999"/>
        <w:gridCol w:w="1969"/>
        <w:gridCol w:w="1969"/>
      </w:tblGrid>
      <w:tr w:rsidR="00066BCB" w14:paraId="75EAA626" w14:textId="77777777" w:rsidTr="003B31B3">
        <w:tc>
          <w:tcPr>
            <w:tcW w:w="2359" w:type="dxa"/>
            <w:tcBorders>
              <w:top w:val="single" w:sz="4" w:space="0" w:color="auto"/>
              <w:left w:val="single" w:sz="4" w:space="0" w:color="auto"/>
              <w:bottom w:val="single" w:sz="4" w:space="0" w:color="auto"/>
              <w:right w:val="single" w:sz="4" w:space="0" w:color="auto"/>
            </w:tcBorders>
            <w:hideMark/>
          </w:tcPr>
          <w:p w14:paraId="31D62F5B" w14:textId="77777777" w:rsidR="00066BCB" w:rsidRDefault="00066BCB" w:rsidP="003B31B3">
            <w:pPr>
              <w:ind w:firstLineChars="0" w:firstLine="0"/>
              <w:jc w:val="center"/>
              <w:rPr>
                <w:b/>
              </w:rPr>
            </w:pPr>
            <w:r>
              <w:rPr>
                <w:rFonts w:hint="eastAsia"/>
                <w:b/>
              </w:rPr>
              <w:t>参数名称</w:t>
            </w:r>
          </w:p>
        </w:tc>
        <w:tc>
          <w:tcPr>
            <w:tcW w:w="1999" w:type="dxa"/>
            <w:tcBorders>
              <w:top w:val="single" w:sz="4" w:space="0" w:color="auto"/>
              <w:left w:val="single" w:sz="4" w:space="0" w:color="auto"/>
              <w:bottom w:val="single" w:sz="4" w:space="0" w:color="auto"/>
              <w:right w:val="single" w:sz="4" w:space="0" w:color="auto"/>
            </w:tcBorders>
            <w:hideMark/>
          </w:tcPr>
          <w:p w14:paraId="00E383EA" w14:textId="77777777" w:rsidR="00066BCB" w:rsidRDefault="00066BCB" w:rsidP="003B31B3">
            <w:pPr>
              <w:ind w:firstLineChars="0" w:firstLine="0"/>
              <w:jc w:val="center"/>
              <w:rPr>
                <w:b/>
              </w:rPr>
            </w:pPr>
            <w:r>
              <w:rPr>
                <w:rFonts w:ascii="宋体" w:eastAsia="宋体" w:hAnsi="宋体" w:cs="宋体" w:hint="eastAsia"/>
                <w:b/>
              </w:rPr>
              <w:t>类</w:t>
            </w:r>
            <w:r>
              <w:rPr>
                <w:rFonts w:hint="eastAsia"/>
                <w:b/>
              </w:rPr>
              <w:t>型</w:t>
            </w:r>
          </w:p>
        </w:tc>
        <w:tc>
          <w:tcPr>
            <w:tcW w:w="1969" w:type="dxa"/>
            <w:tcBorders>
              <w:top w:val="single" w:sz="4" w:space="0" w:color="auto"/>
              <w:left w:val="single" w:sz="4" w:space="0" w:color="auto"/>
              <w:bottom w:val="single" w:sz="4" w:space="0" w:color="auto"/>
              <w:right w:val="single" w:sz="4" w:space="0" w:color="auto"/>
            </w:tcBorders>
            <w:hideMark/>
          </w:tcPr>
          <w:p w14:paraId="334850EB" w14:textId="77777777" w:rsidR="00066BCB" w:rsidRDefault="00066BCB" w:rsidP="003B31B3">
            <w:pPr>
              <w:ind w:firstLineChars="0" w:firstLine="0"/>
              <w:jc w:val="center"/>
              <w:rPr>
                <w:b/>
              </w:rPr>
            </w:pPr>
            <w:r>
              <w:rPr>
                <w:rFonts w:ascii="宋体" w:eastAsia="宋体" w:hAnsi="宋体" w:cs="宋体" w:hint="eastAsia"/>
                <w:b/>
              </w:rPr>
              <w:t>约</w:t>
            </w:r>
            <w:r>
              <w:rPr>
                <w:rFonts w:hint="eastAsia"/>
                <w:b/>
              </w:rPr>
              <w:t>束</w:t>
            </w:r>
          </w:p>
        </w:tc>
        <w:tc>
          <w:tcPr>
            <w:tcW w:w="1969" w:type="dxa"/>
            <w:tcBorders>
              <w:top w:val="single" w:sz="4" w:space="0" w:color="auto"/>
              <w:left w:val="single" w:sz="4" w:space="0" w:color="auto"/>
              <w:bottom w:val="single" w:sz="4" w:space="0" w:color="auto"/>
              <w:right w:val="single" w:sz="4" w:space="0" w:color="auto"/>
            </w:tcBorders>
            <w:hideMark/>
          </w:tcPr>
          <w:p w14:paraId="785527F4" w14:textId="77777777" w:rsidR="00066BCB" w:rsidRDefault="00066BCB" w:rsidP="003B31B3">
            <w:pPr>
              <w:ind w:firstLineChars="0" w:firstLine="0"/>
              <w:jc w:val="center"/>
              <w:rPr>
                <w:b/>
              </w:rPr>
            </w:pPr>
            <w:r>
              <w:rPr>
                <w:rFonts w:ascii="宋体" w:eastAsia="宋体" w:hAnsi="宋体" w:cs="宋体" w:hint="eastAsia"/>
                <w:b/>
              </w:rPr>
              <w:t>说</w:t>
            </w:r>
            <w:r>
              <w:rPr>
                <w:rFonts w:hint="eastAsia"/>
                <w:b/>
              </w:rPr>
              <w:t>明</w:t>
            </w:r>
          </w:p>
        </w:tc>
      </w:tr>
      <w:tr w:rsidR="00A96EE0" w14:paraId="48F1465F" w14:textId="77777777" w:rsidTr="003B31B3">
        <w:tc>
          <w:tcPr>
            <w:tcW w:w="2359" w:type="dxa"/>
            <w:tcBorders>
              <w:top w:val="single" w:sz="4" w:space="0" w:color="auto"/>
              <w:left w:val="single" w:sz="4" w:space="0" w:color="auto"/>
              <w:bottom w:val="single" w:sz="4" w:space="0" w:color="auto"/>
              <w:right w:val="single" w:sz="4" w:space="0" w:color="auto"/>
            </w:tcBorders>
          </w:tcPr>
          <w:p w14:paraId="2188511B" w14:textId="0F636874" w:rsidR="00A96EE0" w:rsidRPr="00A96EE0" w:rsidRDefault="00C92B1E" w:rsidP="003B31B3">
            <w:pPr>
              <w:ind w:firstLineChars="0" w:firstLine="0"/>
              <w:jc w:val="center"/>
            </w:pPr>
            <w:r w:rsidRPr="00C92B1E">
              <w:t>phone</w:t>
            </w:r>
          </w:p>
        </w:tc>
        <w:tc>
          <w:tcPr>
            <w:tcW w:w="1999" w:type="dxa"/>
            <w:tcBorders>
              <w:top w:val="single" w:sz="4" w:space="0" w:color="auto"/>
              <w:left w:val="single" w:sz="4" w:space="0" w:color="auto"/>
              <w:bottom w:val="single" w:sz="4" w:space="0" w:color="auto"/>
              <w:right w:val="single" w:sz="4" w:space="0" w:color="auto"/>
            </w:tcBorders>
          </w:tcPr>
          <w:p w14:paraId="059C45EA" w14:textId="70C110AB" w:rsidR="00A96EE0" w:rsidRPr="00322FDC" w:rsidRDefault="0074237F" w:rsidP="003B31B3">
            <w:pPr>
              <w:ind w:firstLineChars="0" w:firstLine="0"/>
              <w:jc w:val="center"/>
            </w:pPr>
            <w:r w:rsidRPr="00322FDC">
              <w:rPr>
                <w:rFonts w:hint="eastAsia"/>
              </w:rPr>
              <w:t>String</w:t>
            </w:r>
          </w:p>
        </w:tc>
        <w:tc>
          <w:tcPr>
            <w:tcW w:w="1969" w:type="dxa"/>
            <w:tcBorders>
              <w:top w:val="single" w:sz="4" w:space="0" w:color="auto"/>
              <w:left w:val="single" w:sz="4" w:space="0" w:color="auto"/>
              <w:bottom w:val="single" w:sz="4" w:space="0" w:color="auto"/>
              <w:right w:val="single" w:sz="4" w:space="0" w:color="auto"/>
            </w:tcBorders>
          </w:tcPr>
          <w:p w14:paraId="5732D1F6" w14:textId="77777777" w:rsidR="00A96EE0" w:rsidRPr="00322FDC" w:rsidRDefault="00A96EE0" w:rsidP="003B31B3">
            <w:pPr>
              <w:ind w:firstLineChars="0" w:firstLine="0"/>
              <w:jc w:val="center"/>
            </w:pPr>
          </w:p>
        </w:tc>
        <w:tc>
          <w:tcPr>
            <w:tcW w:w="1969" w:type="dxa"/>
            <w:tcBorders>
              <w:top w:val="single" w:sz="4" w:space="0" w:color="auto"/>
              <w:left w:val="single" w:sz="4" w:space="0" w:color="auto"/>
              <w:bottom w:val="single" w:sz="4" w:space="0" w:color="auto"/>
              <w:right w:val="single" w:sz="4" w:space="0" w:color="auto"/>
            </w:tcBorders>
          </w:tcPr>
          <w:p w14:paraId="53ADADCC" w14:textId="39A96CF4" w:rsidR="00A96EE0" w:rsidRPr="00322FDC" w:rsidRDefault="0074237F" w:rsidP="003B31B3">
            <w:pPr>
              <w:ind w:firstLineChars="0" w:firstLine="0"/>
              <w:jc w:val="center"/>
            </w:pPr>
            <w:r w:rsidRPr="00322FDC">
              <w:rPr>
                <w:rFonts w:hint="eastAsia"/>
              </w:rPr>
              <w:t>手机号</w:t>
            </w:r>
          </w:p>
        </w:tc>
      </w:tr>
      <w:tr w:rsidR="00AF5D19" w14:paraId="1A90A982" w14:textId="77777777" w:rsidTr="003B31B3">
        <w:tc>
          <w:tcPr>
            <w:tcW w:w="2359" w:type="dxa"/>
            <w:tcBorders>
              <w:top w:val="single" w:sz="4" w:space="0" w:color="auto"/>
              <w:left w:val="single" w:sz="4" w:space="0" w:color="auto"/>
              <w:bottom w:val="single" w:sz="4" w:space="0" w:color="auto"/>
              <w:right w:val="single" w:sz="4" w:space="0" w:color="auto"/>
            </w:tcBorders>
          </w:tcPr>
          <w:p w14:paraId="5B219FB9" w14:textId="77DF2CA0" w:rsidR="00AF5D19" w:rsidRPr="00C92B1E" w:rsidRDefault="00AF5D19" w:rsidP="00AF5D19">
            <w:pPr>
              <w:ind w:firstLineChars="0" w:firstLine="0"/>
              <w:jc w:val="center"/>
            </w:pPr>
            <w:r w:rsidRPr="00A82D2B">
              <w:rPr>
                <w:rFonts w:hint="eastAsia"/>
              </w:rPr>
              <w:t>identifyCode</w:t>
            </w:r>
          </w:p>
        </w:tc>
        <w:tc>
          <w:tcPr>
            <w:tcW w:w="1999" w:type="dxa"/>
            <w:tcBorders>
              <w:top w:val="single" w:sz="4" w:space="0" w:color="auto"/>
              <w:left w:val="single" w:sz="4" w:space="0" w:color="auto"/>
              <w:bottom w:val="single" w:sz="4" w:space="0" w:color="auto"/>
              <w:right w:val="single" w:sz="4" w:space="0" w:color="auto"/>
            </w:tcBorders>
          </w:tcPr>
          <w:p w14:paraId="33F955E6" w14:textId="47BFF8CD" w:rsidR="00AF5D19" w:rsidRPr="00322FDC" w:rsidRDefault="00AF5D19" w:rsidP="00AF5D19">
            <w:pPr>
              <w:ind w:firstLineChars="0" w:firstLine="0"/>
              <w:jc w:val="center"/>
            </w:pPr>
            <w:r w:rsidRPr="00A82D2B">
              <w:rPr>
                <w:rFonts w:hint="eastAsia"/>
              </w:rPr>
              <w:t>String</w:t>
            </w:r>
          </w:p>
        </w:tc>
        <w:tc>
          <w:tcPr>
            <w:tcW w:w="1969" w:type="dxa"/>
            <w:tcBorders>
              <w:top w:val="single" w:sz="4" w:space="0" w:color="auto"/>
              <w:left w:val="single" w:sz="4" w:space="0" w:color="auto"/>
              <w:bottom w:val="single" w:sz="4" w:space="0" w:color="auto"/>
              <w:right w:val="single" w:sz="4" w:space="0" w:color="auto"/>
            </w:tcBorders>
          </w:tcPr>
          <w:p w14:paraId="7F611C49" w14:textId="77777777" w:rsidR="00AF5D19" w:rsidRPr="00322FDC" w:rsidRDefault="00AF5D19" w:rsidP="00AF5D19">
            <w:pPr>
              <w:ind w:firstLineChars="0" w:firstLine="0"/>
              <w:jc w:val="center"/>
            </w:pPr>
          </w:p>
        </w:tc>
        <w:tc>
          <w:tcPr>
            <w:tcW w:w="1969" w:type="dxa"/>
            <w:tcBorders>
              <w:top w:val="single" w:sz="4" w:space="0" w:color="auto"/>
              <w:left w:val="single" w:sz="4" w:space="0" w:color="auto"/>
              <w:bottom w:val="single" w:sz="4" w:space="0" w:color="auto"/>
              <w:right w:val="single" w:sz="4" w:space="0" w:color="auto"/>
            </w:tcBorders>
          </w:tcPr>
          <w:p w14:paraId="4B872484" w14:textId="2AB8A1EC" w:rsidR="00AF5D19" w:rsidRPr="00322FDC" w:rsidRDefault="00AF5D19" w:rsidP="00AF5D19">
            <w:pPr>
              <w:ind w:firstLineChars="0" w:firstLine="0"/>
              <w:jc w:val="center"/>
            </w:pPr>
            <w:r w:rsidRPr="00A82D2B">
              <w:rPr>
                <w:rFonts w:hint="eastAsia"/>
              </w:rPr>
              <w:t>需要验证的验证码</w:t>
            </w:r>
          </w:p>
        </w:tc>
      </w:tr>
    </w:tbl>
    <w:p w14:paraId="21966EDB" w14:textId="77777777" w:rsidR="0096771E" w:rsidRDefault="0096771E" w:rsidP="00071E66">
      <w:pPr>
        <w:ind w:firstLine="420"/>
      </w:pPr>
    </w:p>
    <w:p w14:paraId="023CDF48" w14:textId="2528CDEA" w:rsidR="00BF2A2A" w:rsidRPr="008F43DA" w:rsidRDefault="008F43DA" w:rsidP="00071E66">
      <w:pPr>
        <w:ind w:firstLine="422"/>
        <w:rPr>
          <w:b/>
        </w:rPr>
      </w:pPr>
      <w:r w:rsidRPr="008F43DA">
        <w:rPr>
          <w:rFonts w:hint="eastAsia"/>
          <w:b/>
        </w:rPr>
        <w:t>注销账号登录</w:t>
      </w:r>
    </w:p>
    <w:p w14:paraId="0F209E91" w14:textId="31D731D3" w:rsidR="008F43DA" w:rsidRDefault="008F43DA" w:rsidP="008F43DA">
      <w:pPr>
        <w:ind w:firstLine="420"/>
      </w:pPr>
      <w:r>
        <w:t>接口</w:t>
      </w:r>
      <w:r>
        <w:rPr>
          <w:rFonts w:hint="eastAsia"/>
        </w:rPr>
        <w:t>：</w:t>
      </w:r>
      <w:r w:rsidRPr="002C4F6F">
        <w:t>/login</w:t>
      </w:r>
      <w:r>
        <w:rPr>
          <w:rFonts w:hint="eastAsia"/>
        </w:rPr>
        <w:t>/</w:t>
      </w:r>
      <w:r w:rsidR="00175AB3" w:rsidRPr="00175AB3">
        <w:t>logOut</w:t>
      </w:r>
    </w:p>
    <w:p w14:paraId="716FDB44" w14:textId="6B3BC18D" w:rsidR="008F43DA" w:rsidRDefault="008F43DA" w:rsidP="008F43DA">
      <w:pPr>
        <w:ind w:firstLine="420"/>
      </w:pPr>
      <w:r>
        <w:t>需要参数</w:t>
      </w:r>
      <w:r>
        <w:rPr>
          <w:rFonts w:hint="eastAsia"/>
        </w:rPr>
        <w:t>：无</w:t>
      </w:r>
    </w:p>
    <w:p w14:paraId="297055C3" w14:textId="77777777" w:rsidR="008F43DA" w:rsidRDefault="008F43DA" w:rsidP="00071E66">
      <w:pPr>
        <w:ind w:firstLine="420"/>
      </w:pPr>
    </w:p>
    <w:p w14:paraId="744E7DEF" w14:textId="77777777" w:rsidR="00BF2A2A" w:rsidRDefault="00BF2A2A" w:rsidP="00071E66">
      <w:pPr>
        <w:ind w:firstLine="420"/>
      </w:pPr>
    </w:p>
    <w:p w14:paraId="02421D30" w14:textId="77777777" w:rsidR="00BF2A2A" w:rsidRDefault="00BF2A2A" w:rsidP="00071E66">
      <w:pPr>
        <w:ind w:firstLine="420"/>
      </w:pPr>
    </w:p>
    <w:p w14:paraId="65D8319D" w14:textId="77777777" w:rsidR="00871ED0" w:rsidRDefault="00871ED0">
      <w:pPr>
        <w:widowControl/>
        <w:ind w:firstLineChars="0" w:firstLine="0"/>
        <w:jc w:val="left"/>
        <w:rPr>
          <w:rFonts w:asciiTheme="majorHAnsi" w:eastAsiaTheme="majorEastAsia" w:hAnsiTheme="majorHAnsi" w:cstheme="majorBidi"/>
          <w:b/>
          <w:bCs/>
          <w:sz w:val="32"/>
          <w:szCs w:val="32"/>
        </w:rPr>
      </w:pPr>
      <w:r>
        <w:br w:type="page"/>
      </w:r>
    </w:p>
    <w:p w14:paraId="5830FC15" w14:textId="790592A8" w:rsidR="00D50D3E" w:rsidRDefault="000513FB" w:rsidP="000513FB">
      <w:pPr>
        <w:pStyle w:val="2"/>
        <w:ind w:firstLineChars="62" w:firstLine="199"/>
      </w:pPr>
      <w:bookmarkStart w:id="113" w:name="_Toc483298380"/>
      <w:r>
        <w:rPr>
          <w:rFonts w:hint="eastAsia"/>
        </w:rPr>
        <w:lastRenderedPageBreak/>
        <w:t xml:space="preserve">1.9 </w:t>
      </w:r>
      <w:r>
        <w:rPr>
          <w:rFonts w:hint="eastAsia"/>
        </w:rPr>
        <w:t>验证码</w:t>
      </w:r>
      <w:bookmarkEnd w:id="113"/>
    </w:p>
    <w:p w14:paraId="0A395AE6" w14:textId="77777777" w:rsidR="00F40DEC" w:rsidRDefault="00F40DEC" w:rsidP="00071E66">
      <w:pPr>
        <w:ind w:firstLine="420"/>
      </w:pPr>
      <w:r>
        <w:rPr>
          <w:rFonts w:hint="eastAsia"/>
        </w:rPr>
        <w:t>手机验证码请求</w:t>
      </w:r>
      <w:r w:rsidR="00C504EF">
        <w:t>正常流程为</w:t>
      </w:r>
      <w:r w:rsidR="00C504EF">
        <w:rPr>
          <w:rFonts w:hint="eastAsia"/>
        </w:rPr>
        <w:t>：</w:t>
      </w:r>
    </w:p>
    <w:p w14:paraId="426C9C90" w14:textId="7382C754" w:rsidR="00FB0577" w:rsidRDefault="00C504EF" w:rsidP="00F40DEC">
      <w:pPr>
        <w:pStyle w:val="a6"/>
        <w:numPr>
          <w:ilvl w:val="0"/>
          <w:numId w:val="34"/>
        </w:numPr>
        <w:ind w:firstLineChars="0"/>
      </w:pPr>
      <w:r>
        <w:t>请求服务器向手机发送验证码</w:t>
      </w:r>
      <w:r>
        <w:rPr>
          <w:rFonts w:hint="eastAsia"/>
        </w:rPr>
        <w:t>，</w:t>
      </w:r>
      <w:r>
        <w:t>然后请求服务器并验证验证码的正确性</w:t>
      </w:r>
      <w:r>
        <w:rPr>
          <w:rFonts w:hint="eastAsia"/>
        </w:rPr>
        <w:t>。</w:t>
      </w:r>
    </w:p>
    <w:p w14:paraId="01961BDD" w14:textId="2B086FC6" w:rsidR="00F40DEC" w:rsidRDefault="00F40DEC" w:rsidP="00071E66">
      <w:pPr>
        <w:ind w:firstLine="420"/>
      </w:pPr>
      <w:r>
        <w:t>邮箱验证</w:t>
      </w:r>
      <w:r>
        <w:rPr>
          <w:rFonts w:hint="eastAsia"/>
        </w:rPr>
        <w:t>请求</w:t>
      </w:r>
      <w:r>
        <w:t>正常流程为</w:t>
      </w:r>
      <w:r>
        <w:rPr>
          <w:rFonts w:hint="eastAsia"/>
        </w:rPr>
        <w:t>：</w:t>
      </w:r>
    </w:p>
    <w:p w14:paraId="5FC9C70D" w14:textId="222D68DB" w:rsidR="00F40DEC" w:rsidRDefault="00983037" w:rsidP="00F40DEC">
      <w:pPr>
        <w:pStyle w:val="a6"/>
        <w:numPr>
          <w:ilvl w:val="0"/>
          <w:numId w:val="34"/>
        </w:numPr>
        <w:ind w:firstLineChars="0"/>
      </w:pPr>
      <w:r>
        <w:rPr>
          <w:rFonts w:hint="eastAsia"/>
        </w:rPr>
        <w:t>请求服务器向邮箱发送验证连接，然后点击验证连接进行验证</w:t>
      </w:r>
    </w:p>
    <w:p w14:paraId="0E44153E" w14:textId="6118725C" w:rsidR="00334969" w:rsidRDefault="00334969" w:rsidP="00334969">
      <w:pPr>
        <w:ind w:firstLineChars="0"/>
        <w:rPr>
          <w:rFonts w:hint="eastAsia"/>
        </w:rPr>
      </w:pPr>
      <w:r>
        <w:t>注意</w:t>
      </w:r>
      <w:r>
        <w:rPr>
          <w:rFonts w:hint="eastAsia"/>
        </w:rPr>
        <w:t>：</w:t>
      </w:r>
      <w:r>
        <w:t>手机验证码登录的时候</w:t>
      </w:r>
      <w:r>
        <w:rPr>
          <w:rFonts w:hint="eastAsia"/>
        </w:rPr>
        <w:t>的流程是，请求发送验证码后，然后将手机号及验证码提交验证，无须再调用验证码验证接口了。</w:t>
      </w:r>
    </w:p>
    <w:p w14:paraId="45F9B99A" w14:textId="07D41E7E" w:rsidR="000513FB" w:rsidRDefault="00FB0577" w:rsidP="00FB0577">
      <w:pPr>
        <w:pStyle w:val="3"/>
        <w:ind w:firstLineChars="62" w:firstLine="199"/>
      </w:pPr>
      <w:bookmarkStart w:id="114" w:name="_Toc483298381"/>
      <w:r>
        <w:rPr>
          <w:rFonts w:hint="eastAsia"/>
        </w:rPr>
        <w:t xml:space="preserve">1.9.1 </w:t>
      </w:r>
      <w:bookmarkStart w:id="115" w:name="OLE_LINK128"/>
      <w:bookmarkStart w:id="116" w:name="OLE_LINK129"/>
      <w:r w:rsidR="00FD6ED3">
        <w:rPr>
          <w:rFonts w:hint="eastAsia"/>
        </w:rPr>
        <w:t>请求</w:t>
      </w:r>
      <w:r>
        <w:rPr>
          <w:rFonts w:hint="eastAsia"/>
        </w:rPr>
        <w:t>发送</w:t>
      </w:r>
      <w:r w:rsidR="00404F10">
        <w:rPr>
          <w:rFonts w:hint="eastAsia"/>
        </w:rPr>
        <w:t>手机</w:t>
      </w:r>
      <w:r>
        <w:rPr>
          <w:rFonts w:hint="eastAsia"/>
        </w:rPr>
        <w:t>验证码</w:t>
      </w:r>
      <w:bookmarkEnd w:id="114"/>
      <w:bookmarkEnd w:id="115"/>
      <w:bookmarkEnd w:id="116"/>
    </w:p>
    <w:p w14:paraId="18522A81" w14:textId="00B38832" w:rsidR="000513FB" w:rsidRDefault="00292FA0" w:rsidP="00071E66">
      <w:pPr>
        <w:ind w:firstLine="420"/>
      </w:pPr>
      <w:r>
        <w:rPr>
          <w:rFonts w:hint="eastAsia"/>
        </w:rPr>
        <w:t>流程图：</w:t>
      </w:r>
    </w:p>
    <w:bookmarkStart w:id="117" w:name="OLE_LINK130"/>
    <w:p w14:paraId="085BD6E0" w14:textId="5829DCD5" w:rsidR="00292FA0" w:rsidRDefault="00A62D5C" w:rsidP="00071E66">
      <w:pPr>
        <w:ind w:firstLine="420"/>
      </w:pPr>
      <w:r>
        <w:object w:dxaOrig="8146" w:dyaOrig="9795" w14:anchorId="5909B4D0">
          <v:shape id="_x0000_i1029" type="#_x0000_t75" style="width:406.9pt;height:489.75pt" o:ole="">
            <v:imagedata r:id="rId30" o:title=""/>
          </v:shape>
          <o:OLEObject Type="Embed" ProgID="Visio.Drawing.15" ShapeID="_x0000_i1029" DrawAspect="Content" ObjectID="_1557218520" r:id="rId31"/>
        </w:object>
      </w:r>
      <w:bookmarkEnd w:id="117"/>
    </w:p>
    <w:p w14:paraId="464F173B" w14:textId="5F456015" w:rsidR="00292FA0" w:rsidRDefault="006019B8" w:rsidP="00071E66">
      <w:pPr>
        <w:ind w:firstLine="420"/>
      </w:pPr>
      <w:r>
        <w:rPr>
          <w:rFonts w:hint="eastAsia"/>
        </w:rPr>
        <w:t>注意：当验证短信发送成功后，向</w:t>
      </w:r>
      <w:r>
        <w:rPr>
          <w:rFonts w:hint="eastAsia"/>
        </w:rPr>
        <w:t>Session</w:t>
      </w:r>
      <w:r>
        <w:rPr>
          <w:rFonts w:hint="eastAsia"/>
        </w:rPr>
        <w:t>中保存当前的验证码</w:t>
      </w:r>
      <w:r w:rsidR="00C26DAA">
        <w:rPr>
          <w:rFonts w:hint="eastAsia"/>
        </w:rPr>
        <w:t>、</w:t>
      </w:r>
      <w:r>
        <w:rPr>
          <w:rFonts w:hint="eastAsia"/>
        </w:rPr>
        <w:t>时间戳</w:t>
      </w:r>
      <w:r w:rsidR="00C26DAA">
        <w:rPr>
          <w:rFonts w:hint="eastAsia"/>
        </w:rPr>
        <w:t>以及发送到的手机号</w:t>
      </w:r>
      <w:r>
        <w:rPr>
          <w:rFonts w:hint="eastAsia"/>
        </w:rPr>
        <w:t>，其对应的变量名分别为：</w:t>
      </w:r>
      <w:bookmarkStart w:id="118" w:name="OLE_LINK37"/>
      <w:bookmarkStart w:id="119" w:name="OLE_LINK38"/>
      <w:r w:rsidRPr="006019B8">
        <w:t>identifyCode</w:t>
      </w:r>
      <w:bookmarkEnd w:id="118"/>
      <w:bookmarkEnd w:id="119"/>
      <w:r>
        <w:rPr>
          <w:rFonts w:hint="eastAsia"/>
        </w:rPr>
        <w:t>、</w:t>
      </w:r>
      <w:r w:rsidRPr="006019B8">
        <w:t>icTimestamp</w:t>
      </w:r>
      <w:r w:rsidR="00C26DAA">
        <w:t>和</w:t>
      </w:r>
      <w:bookmarkStart w:id="120" w:name="OLE_LINK159"/>
      <w:bookmarkStart w:id="121" w:name="OLE_LINK160"/>
      <w:bookmarkStart w:id="122" w:name="OLE_LINK162"/>
      <w:r w:rsidR="00C26DAA" w:rsidRPr="00C26DAA">
        <w:t>icPhone</w:t>
      </w:r>
      <w:bookmarkEnd w:id="120"/>
      <w:bookmarkEnd w:id="121"/>
      <w:bookmarkEnd w:id="122"/>
      <w:r w:rsidR="0033518A">
        <w:rPr>
          <w:rFonts w:hint="eastAsia"/>
        </w:rPr>
        <w:t>。</w:t>
      </w:r>
      <w:r w:rsidR="00E3006B">
        <w:rPr>
          <w:rFonts w:hint="eastAsia"/>
        </w:rPr>
        <w:t>并且保存一个验证码验证标识</w:t>
      </w:r>
      <w:bookmarkStart w:id="123" w:name="OLE_LINK163"/>
      <w:bookmarkStart w:id="124" w:name="OLE_LINK164"/>
      <w:r w:rsidR="00E3006B" w:rsidRPr="00E3006B">
        <w:t>IdentifyCodeFlag</w:t>
      </w:r>
      <w:bookmarkEnd w:id="123"/>
      <w:bookmarkEnd w:id="124"/>
      <w:r w:rsidR="00E3006B">
        <w:t>其值为</w:t>
      </w:r>
      <w:r w:rsidR="00E3006B">
        <w:t>false</w:t>
      </w:r>
      <w:r w:rsidR="00E3006B">
        <w:rPr>
          <w:rFonts w:hint="eastAsia"/>
        </w:rPr>
        <w:t>，</w:t>
      </w:r>
      <w:r w:rsidR="00E3006B">
        <w:t>表示当前验证码还未通过</w:t>
      </w:r>
      <w:r w:rsidR="00E3006B">
        <w:rPr>
          <w:rFonts w:hint="eastAsia"/>
        </w:rPr>
        <w:t>。</w:t>
      </w:r>
    </w:p>
    <w:p w14:paraId="23355D5F" w14:textId="77777777" w:rsidR="000513FB" w:rsidRDefault="000513FB" w:rsidP="00071E66">
      <w:pPr>
        <w:ind w:firstLine="420"/>
      </w:pPr>
    </w:p>
    <w:p w14:paraId="638FB593" w14:textId="26594E62" w:rsidR="00FB0577" w:rsidRDefault="00FB0577" w:rsidP="00FB0577">
      <w:pPr>
        <w:pStyle w:val="3"/>
        <w:ind w:firstLineChars="62" w:firstLine="199"/>
      </w:pPr>
      <w:bookmarkStart w:id="125" w:name="_Toc483298382"/>
      <w:r>
        <w:rPr>
          <w:rFonts w:hint="eastAsia"/>
        </w:rPr>
        <w:t xml:space="preserve">1.9.2 </w:t>
      </w:r>
      <w:r w:rsidR="00B25BF6">
        <w:rPr>
          <w:rFonts w:hint="eastAsia"/>
        </w:rPr>
        <w:t>校验</w:t>
      </w:r>
      <w:r>
        <w:rPr>
          <w:rFonts w:hint="eastAsia"/>
        </w:rPr>
        <w:t>验</w:t>
      </w:r>
      <w:r w:rsidR="00404F10">
        <w:rPr>
          <w:rFonts w:hint="eastAsia"/>
        </w:rPr>
        <w:t>手机</w:t>
      </w:r>
      <w:r>
        <w:rPr>
          <w:rFonts w:hint="eastAsia"/>
        </w:rPr>
        <w:t>证码</w:t>
      </w:r>
      <w:bookmarkEnd w:id="125"/>
    </w:p>
    <w:p w14:paraId="3A6B3587" w14:textId="5854DCA8" w:rsidR="00965392" w:rsidRDefault="00965392" w:rsidP="00965392">
      <w:pPr>
        <w:ind w:firstLine="420"/>
      </w:pPr>
      <w:r>
        <w:rPr>
          <w:rFonts w:hint="eastAsia"/>
        </w:rPr>
        <w:t>主要上面请求发送验证码的时候已经保存了其手机号，所以验证验证码的时候以及后续都无需传递手机号参数。</w:t>
      </w:r>
    </w:p>
    <w:p w14:paraId="6BE26837" w14:textId="123F3816" w:rsidR="006B126E" w:rsidRDefault="006B126E" w:rsidP="00965392">
      <w:pPr>
        <w:ind w:firstLine="420"/>
      </w:pPr>
      <w:r>
        <w:rPr>
          <w:rFonts w:hint="eastAsia"/>
        </w:rPr>
        <w:t>该接口主要是使用的是《</w:t>
      </w:r>
      <w:r w:rsidRPr="006B126E">
        <w:rPr>
          <w:rFonts w:hint="eastAsia"/>
        </w:rPr>
        <w:t>秒嘀</w:t>
      </w:r>
      <w:r>
        <w:rPr>
          <w:rFonts w:hint="eastAsia"/>
        </w:rPr>
        <w:t>科技》提供的免费提供的试用接口</w:t>
      </w:r>
      <w:r>
        <w:rPr>
          <w:rFonts w:hint="eastAsia"/>
        </w:rPr>
        <w:t>(</w:t>
      </w:r>
      <w:r>
        <w:rPr>
          <w:rFonts w:hint="eastAsia"/>
        </w:rPr>
        <w:t>有次数限制</w:t>
      </w:r>
      <w:r>
        <w:rPr>
          <w:rFonts w:hint="eastAsia"/>
        </w:rPr>
        <w:t>)</w:t>
      </w:r>
      <w:r>
        <w:rPr>
          <w:rFonts w:hint="eastAsia"/>
        </w:rPr>
        <w:t>，</w:t>
      </w:r>
      <w:r w:rsidR="00405F25">
        <w:rPr>
          <w:rFonts w:hint="eastAsia"/>
        </w:rPr>
        <w:t>其调用的秒嘀的官方接口主要位于</w:t>
      </w:r>
      <w:r w:rsidR="00405F25" w:rsidRPr="00405F25">
        <w:t>com.miaodiyun</w:t>
      </w:r>
      <w:r w:rsidR="00405F25">
        <w:t>包下</w:t>
      </w:r>
      <w:r w:rsidR="00405F25">
        <w:rPr>
          <w:rFonts w:hint="eastAsia"/>
        </w:rPr>
        <w:t>，</w:t>
      </w:r>
      <w:r w:rsidR="00405F25">
        <w:t>对其进行封装并进行调用的工具方法在</w:t>
      </w:r>
      <w:r w:rsidR="0064640F" w:rsidRPr="0064640F">
        <w:lastRenderedPageBreak/>
        <w:t>org.common.miaodiyun</w:t>
      </w:r>
      <w:r w:rsidR="0064640F">
        <w:t>包下</w:t>
      </w:r>
      <w:r w:rsidR="0064640F">
        <w:rPr>
          <w:rFonts w:hint="eastAsia"/>
        </w:rPr>
        <w:t>。</w:t>
      </w:r>
    </w:p>
    <w:p w14:paraId="6A439A00" w14:textId="7B490C10" w:rsidR="00D50D3E" w:rsidRDefault="00F0014E" w:rsidP="00071E66">
      <w:pPr>
        <w:ind w:firstLine="420"/>
      </w:pPr>
      <w:r>
        <w:t>流程图</w:t>
      </w:r>
      <w:r w:rsidR="005E3D41">
        <w:rPr>
          <w:rFonts w:hint="eastAsia"/>
        </w:rPr>
        <w:t>：</w:t>
      </w:r>
    </w:p>
    <w:p w14:paraId="3C60B74D" w14:textId="77777777" w:rsidR="005E3D41" w:rsidRDefault="005E3D41" w:rsidP="005E3D41">
      <w:pPr>
        <w:ind w:firstLine="420"/>
        <w:jc w:val="center"/>
      </w:pPr>
      <w:r>
        <w:object w:dxaOrig="3571" w:dyaOrig="7246" w14:anchorId="6564D79E">
          <v:shape id="_x0000_i1030" type="#_x0000_t75" style="width:178.35pt;height:362.5pt" o:ole="">
            <v:imagedata r:id="rId32" o:title=""/>
          </v:shape>
          <o:OLEObject Type="Embed" ProgID="Visio.Drawing.15" ShapeID="_x0000_i1030" DrawAspect="Content" ObjectID="_1557218521" r:id="rId33"/>
        </w:object>
      </w:r>
    </w:p>
    <w:p w14:paraId="283F2DAA" w14:textId="6044C545" w:rsidR="00B25BF6" w:rsidRDefault="00A62D5C" w:rsidP="00071E66">
      <w:pPr>
        <w:ind w:firstLine="420"/>
      </w:pPr>
      <w:r>
        <w:t>注意</w:t>
      </w:r>
      <w:r>
        <w:rPr>
          <w:rFonts w:hint="eastAsia"/>
        </w:rPr>
        <w:t>：</w:t>
      </w:r>
      <w:r>
        <w:t>验证码验证成功后</w:t>
      </w:r>
      <w:r>
        <w:rPr>
          <w:rFonts w:hint="eastAsia"/>
        </w:rPr>
        <w:t>，</w:t>
      </w:r>
      <w:r>
        <w:t>将</w:t>
      </w:r>
      <w:r>
        <w:t>Session</w:t>
      </w:r>
      <w:r>
        <w:t>中保存的验证码及其时间戳删除</w:t>
      </w:r>
      <w:r>
        <w:rPr>
          <w:rFonts w:hint="eastAsia"/>
        </w:rPr>
        <w:t>，并保留了手机号</w:t>
      </w:r>
      <w:r w:rsidR="00142A23">
        <w:rPr>
          <w:rFonts w:hint="eastAsia"/>
        </w:rPr>
        <w:t>(</w:t>
      </w:r>
      <w:r w:rsidR="00142A23" w:rsidRPr="00C26DAA">
        <w:t>icPhone</w:t>
      </w:r>
      <w:r w:rsidR="00142A23">
        <w:rPr>
          <w:rFonts w:hint="eastAsia"/>
        </w:rPr>
        <w:t>)</w:t>
      </w:r>
      <w:r w:rsidR="001E7979">
        <w:rPr>
          <w:rFonts w:hint="eastAsia"/>
        </w:rPr>
        <w:t>，以便进行后续操作，同时保存一个码通过标识</w:t>
      </w:r>
      <w:bookmarkStart w:id="126" w:name="OLE_LINK153"/>
      <w:bookmarkStart w:id="127" w:name="OLE_LINK154"/>
      <w:r w:rsidR="001E7979" w:rsidRPr="001E7979">
        <w:t>IdentifyCodeFlag</w:t>
      </w:r>
      <w:bookmarkEnd w:id="126"/>
      <w:bookmarkEnd w:id="127"/>
      <w:r w:rsidR="001E7979">
        <w:rPr>
          <w:rFonts w:hint="eastAsia"/>
        </w:rPr>
        <w:t>，</w:t>
      </w:r>
      <w:r w:rsidR="001E7979">
        <w:t>其值为</w:t>
      </w:r>
      <w:r w:rsidR="001E7979">
        <w:t>true</w:t>
      </w:r>
      <w:r w:rsidR="001E7979">
        <w:rPr>
          <w:rFonts w:hint="eastAsia"/>
        </w:rPr>
        <w:t>。</w:t>
      </w:r>
    </w:p>
    <w:p w14:paraId="42317C48" w14:textId="2B32FB5C" w:rsidR="00D50D3E" w:rsidRDefault="00BF538A" w:rsidP="00BF538A">
      <w:pPr>
        <w:pStyle w:val="3"/>
        <w:ind w:firstLine="643"/>
      </w:pPr>
      <w:bookmarkStart w:id="128" w:name="_Toc483298383"/>
      <w:r>
        <w:rPr>
          <w:rFonts w:hint="eastAsia"/>
        </w:rPr>
        <w:t>1.</w:t>
      </w:r>
      <w:r>
        <w:t xml:space="preserve">9.3 </w:t>
      </w:r>
      <w:r>
        <w:t>请求发送邮箱验证连接</w:t>
      </w:r>
      <w:bookmarkEnd w:id="128"/>
    </w:p>
    <w:p w14:paraId="5DE1B2CA" w14:textId="510BC392" w:rsidR="00BF538A" w:rsidRDefault="003F25E6" w:rsidP="00071E66">
      <w:pPr>
        <w:ind w:firstLine="420"/>
      </w:pPr>
      <w:r>
        <w:t>请求发送邮箱验证链接</w:t>
      </w:r>
      <w:r>
        <w:rPr>
          <w:rFonts w:hint="eastAsia"/>
        </w:rPr>
        <w:t>，</w:t>
      </w:r>
      <w:r>
        <w:t>主要用于绑定邮箱</w:t>
      </w:r>
      <w:r>
        <w:rPr>
          <w:rFonts w:hint="eastAsia"/>
        </w:rPr>
        <w:t>，</w:t>
      </w:r>
      <w:r>
        <w:t>使用邮箱注册的时候会自动发送邮箱验证链接</w:t>
      </w:r>
      <w:r>
        <w:rPr>
          <w:rFonts w:hint="eastAsia"/>
        </w:rPr>
        <w:t>，</w:t>
      </w:r>
      <w:r>
        <w:t>所以无须进行请求此接口</w:t>
      </w:r>
      <w:r>
        <w:rPr>
          <w:rFonts w:hint="eastAsia"/>
        </w:rPr>
        <w:t>。</w:t>
      </w:r>
    </w:p>
    <w:p w14:paraId="510731DD" w14:textId="5C7AB892" w:rsidR="00116339" w:rsidRDefault="00116339" w:rsidP="00071E66">
      <w:pPr>
        <w:ind w:firstLine="420"/>
        <w:rPr>
          <w:rFonts w:hint="eastAsia"/>
        </w:rPr>
      </w:pPr>
      <w:r>
        <w:t>该部分的验证信息是保存在数据库中的</w:t>
      </w:r>
      <w:r>
        <w:rPr>
          <w:rFonts w:hint="eastAsia"/>
        </w:rPr>
        <w:t>，</w:t>
      </w:r>
      <w:r>
        <w:t>但是有效时间是一小时</w:t>
      </w:r>
      <w:r>
        <w:rPr>
          <w:rFonts w:hint="eastAsia"/>
        </w:rPr>
        <w:t>（可调）。</w:t>
      </w:r>
    </w:p>
    <w:p w14:paraId="163D762C" w14:textId="125AA66A" w:rsidR="00E003A2" w:rsidRDefault="00845088" w:rsidP="00071E66">
      <w:pPr>
        <w:ind w:firstLine="420"/>
      </w:pPr>
      <w:r>
        <w:rPr>
          <w:rFonts w:hint="eastAsia"/>
        </w:rPr>
        <w:t>流程图：</w:t>
      </w:r>
    </w:p>
    <w:p w14:paraId="3AAEE69B" w14:textId="77777777" w:rsidR="00845088" w:rsidRDefault="00A918C0" w:rsidP="00071E66">
      <w:pPr>
        <w:ind w:firstLine="420"/>
      </w:pPr>
      <w:r>
        <w:object w:dxaOrig="5775" w:dyaOrig="7380" w14:anchorId="291086AF">
          <v:shape id="_x0000_i1033" type="#_x0000_t75" style="width:288.85pt;height:369.2pt" o:ole="">
            <v:imagedata r:id="rId34" o:title=""/>
          </v:shape>
          <o:OLEObject Type="Embed" ProgID="Visio.Drawing.15" ShapeID="_x0000_i1033" DrawAspect="Content" ObjectID="_1557218522" r:id="rId35"/>
        </w:object>
      </w:r>
    </w:p>
    <w:p w14:paraId="7A0BA2EA" w14:textId="0B903005" w:rsidR="00A918C0" w:rsidRDefault="00A918C0" w:rsidP="00A918C0">
      <w:pPr>
        <w:pStyle w:val="3"/>
        <w:ind w:firstLineChars="62" w:firstLine="199"/>
        <w:rPr>
          <w:rFonts w:hint="eastAsia"/>
        </w:rPr>
      </w:pPr>
      <w:r>
        <w:t xml:space="preserve">1.9.3 </w:t>
      </w:r>
      <w:r>
        <w:t>校验邮箱验证链接</w:t>
      </w:r>
    </w:p>
    <w:p w14:paraId="7F79A940" w14:textId="10042E6E" w:rsidR="00D50D3E" w:rsidRDefault="004C0270" w:rsidP="00071E66">
      <w:pPr>
        <w:ind w:firstLine="420"/>
      </w:pPr>
      <w:r>
        <w:t>流程图</w:t>
      </w:r>
      <w:r>
        <w:rPr>
          <w:rFonts w:hint="eastAsia"/>
        </w:rPr>
        <w:t>：</w:t>
      </w:r>
    </w:p>
    <w:p w14:paraId="0B75D9AD" w14:textId="77777777" w:rsidR="004C0270" w:rsidRDefault="004C0270" w:rsidP="00071E66">
      <w:pPr>
        <w:ind w:firstLine="420"/>
        <w:rPr>
          <w:rFonts w:hint="eastAsia"/>
        </w:rPr>
      </w:pPr>
      <w:r>
        <w:object w:dxaOrig="5866" w:dyaOrig="5550" w14:anchorId="432C7FAA">
          <v:shape id="_x0000_i1034" type="#_x0000_t75" style="width:293pt;height:277.1pt" o:ole="">
            <v:imagedata r:id="rId36" o:title=""/>
          </v:shape>
          <o:OLEObject Type="Embed" ProgID="Visio.Drawing.15" ShapeID="_x0000_i1034" DrawAspect="Content" ObjectID="_1557218523" r:id="rId37"/>
        </w:object>
      </w:r>
      <w:bookmarkStart w:id="129" w:name="_GoBack"/>
      <w:bookmarkEnd w:id="129"/>
    </w:p>
    <w:p w14:paraId="70D46419" w14:textId="77777777" w:rsidR="00A918C0" w:rsidRDefault="00A918C0" w:rsidP="00071E66">
      <w:pPr>
        <w:ind w:firstLine="420"/>
      </w:pPr>
    </w:p>
    <w:p w14:paraId="1F11184F" w14:textId="77777777" w:rsidR="00A918C0" w:rsidRDefault="00A918C0" w:rsidP="00071E66">
      <w:pPr>
        <w:ind w:firstLine="420"/>
        <w:rPr>
          <w:rFonts w:hint="eastAsia"/>
        </w:rPr>
      </w:pPr>
    </w:p>
    <w:p w14:paraId="2C8271E6" w14:textId="77777777" w:rsidR="00A00ADF" w:rsidRDefault="00A00ADF">
      <w:pPr>
        <w:widowControl/>
        <w:ind w:firstLineChars="0" w:firstLine="0"/>
        <w:jc w:val="left"/>
        <w:rPr>
          <w:b/>
          <w:bCs/>
          <w:kern w:val="44"/>
          <w:sz w:val="44"/>
          <w:szCs w:val="44"/>
        </w:rPr>
      </w:pPr>
      <w:r>
        <w:br w:type="page"/>
      </w:r>
    </w:p>
    <w:p w14:paraId="795EE6F2" w14:textId="4CB73BEB" w:rsidR="00D50D3E" w:rsidRDefault="00CE31EA" w:rsidP="00CE31EA">
      <w:pPr>
        <w:pStyle w:val="1"/>
        <w:ind w:firstLineChars="45" w:firstLine="199"/>
      </w:pPr>
      <w:bookmarkStart w:id="130" w:name="_Toc483298384"/>
      <w:r>
        <w:lastRenderedPageBreak/>
        <w:t>二</w:t>
      </w:r>
      <w:r>
        <w:rPr>
          <w:rFonts w:hint="eastAsia"/>
        </w:rPr>
        <w:t>、</w:t>
      </w:r>
      <w:r>
        <w:t>其它设计</w:t>
      </w:r>
      <w:bookmarkEnd w:id="130"/>
    </w:p>
    <w:p w14:paraId="0FE86B6D" w14:textId="1DC68642" w:rsidR="00A00ADF" w:rsidRDefault="00A00ADF" w:rsidP="00A00ADF">
      <w:pPr>
        <w:pStyle w:val="2"/>
        <w:ind w:firstLineChars="62" w:firstLine="199"/>
      </w:pPr>
      <w:bookmarkStart w:id="131" w:name="_Toc483298385"/>
      <w:r>
        <w:rPr>
          <w:rFonts w:hint="eastAsia"/>
        </w:rPr>
        <w:t>2.1</w:t>
      </w:r>
      <w:r>
        <w:t xml:space="preserve"> </w:t>
      </w:r>
      <w:r w:rsidR="005378C8">
        <w:t>common</w:t>
      </w:r>
      <w:r>
        <w:t>包</w:t>
      </w:r>
      <w:bookmarkStart w:id="132" w:name="OLE_LINK197"/>
      <w:bookmarkStart w:id="133" w:name="OLE_LINK200"/>
      <w:r>
        <w:t>结构</w:t>
      </w:r>
      <w:bookmarkEnd w:id="132"/>
      <w:bookmarkEnd w:id="133"/>
      <w:r w:rsidR="005378C8">
        <w:t>设计</w:t>
      </w:r>
      <w:bookmarkEnd w:id="131"/>
    </w:p>
    <w:p w14:paraId="626DE85F" w14:textId="77777777" w:rsidR="00A00ADF" w:rsidRDefault="00A00ADF" w:rsidP="00A00ADF">
      <w:pPr>
        <w:ind w:left="425" w:firstLineChars="0" w:firstLine="0"/>
      </w:pPr>
      <w:r>
        <w:t>org.common.RBAC</w:t>
      </w:r>
      <w:r>
        <w:rPr>
          <w:rFonts w:hint="eastAsia"/>
        </w:rPr>
        <w:t>：该包下是关于</w:t>
      </w:r>
      <w:r>
        <w:rPr>
          <w:kern w:val="0"/>
        </w:rPr>
        <w:t>RBAC</w:t>
      </w:r>
      <w:r>
        <w:rPr>
          <w:rFonts w:hint="eastAsia"/>
          <w:kern w:val="0"/>
        </w:rPr>
        <w:t>（基于角色的访问控制）的所有操作</w:t>
      </w:r>
    </w:p>
    <w:p w14:paraId="2D78720F" w14:textId="77777777" w:rsidR="00A00ADF" w:rsidRDefault="00A00ADF" w:rsidP="00A00ADF">
      <w:pPr>
        <w:ind w:left="420" w:firstLineChars="0" w:firstLine="0"/>
      </w:pPr>
      <w:r>
        <w:rPr>
          <w:kern w:val="0"/>
        </w:rPr>
        <w:t>org.common.RBAC.domain</w:t>
      </w:r>
      <w:r>
        <w:rPr>
          <w:rFonts w:hint="eastAsia"/>
          <w:kern w:val="0"/>
        </w:rPr>
        <w:t>：该包下是所有数据库表对应的</w:t>
      </w:r>
      <w:r>
        <w:rPr>
          <w:kern w:val="0"/>
        </w:rPr>
        <w:t>PO(</w:t>
      </w:r>
      <w:r>
        <w:rPr>
          <w:kern w:val="0"/>
        </w:rPr>
        <w:t>持久化类</w:t>
      </w:r>
      <w:r>
        <w:rPr>
          <w:kern w:val="0"/>
        </w:rPr>
        <w:t>)</w:t>
      </w:r>
      <w:r>
        <w:rPr>
          <w:rFonts w:hint="eastAsia"/>
          <w:kern w:val="0"/>
        </w:rPr>
        <w:t>类</w:t>
      </w:r>
    </w:p>
    <w:p w14:paraId="00BC725C" w14:textId="77777777" w:rsidR="00A00ADF" w:rsidRDefault="00A00ADF" w:rsidP="00A00ADF">
      <w:pPr>
        <w:ind w:left="420" w:firstLineChars="0" w:firstLine="0"/>
      </w:pPr>
      <w:r w:rsidRPr="009E5610">
        <w:t>org.common.RBAC.dao</w:t>
      </w:r>
      <w:r>
        <w:rPr>
          <w:rFonts w:hint="eastAsia"/>
        </w:rPr>
        <w:t>：</w:t>
      </w:r>
      <w:r>
        <w:t>该包下保存的是所有</w:t>
      </w:r>
      <w:r>
        <w:t>DAO</w:t>
      </w:r>
      <w:r>
        <w:t>组件的接口</w:t>
      </w:r>
    </w:p>
    <w:p w14:paraId="587BDCC8" w14:textId="77777777" w:rsidR="00A00ADF" w:rsidRDefault="00A00ADF" w:rsidP="00A00ADF">
      <w:pPr>
        <w:ind w:left="420" w:firstLineChars="0" w:firstLine="0"/>
      </w:pPr>
      <w:r w:rsidRPr="009E5610">
        <w:t>org.common.RBAC.dao</w:t>
      </w:r>
      <w:r>
        <w:rPr>
          <w:rFonts w:hint="eastAsia"/>
        </w:rPr>
        <w:t>.impl</w:t>
      </w:r>
      <w:r>
        <w:rPr>
          <w:rFonts w:hint="eastAsia"/>
        </w:rPr>
        <w:t>：该包下保存的是所有</w:t>
      </w:r>
      <w:r>
        <w:rPr>
          <w:rFonts w:hint="eastAsia"/>
        </w:rPr>
        <w:t>DAO</w:t>
      </w:r>
      <w:r>
        <w:rPr>
          <w:rFonts w:hint="eastAsia"/>
        </w:rPr>
        <w:t>组件的实现</w:t>
      </w:r>
    </w:p>
    <w:p w14:paraId="22D1C8B0" w14:textId="77777777" w:rsidR="00A00ADF" w:rsidRDefault="00A00ADF" w:rsidP="00A00ADF">
      <w:pPr>
        <w:ind w:left="420" w:firstLineChars="0" w:firstLine="0"/>
      </w:pPr>
      <w:r w:rsidRPr="00E53ACF">
        <w:t>org.common.RBAC.service</w:t>
      </w:r>
      <w:r>
        <w:rPr>
          <w:rFonts w:hint="eastAsia"/>
        </w:rPr>
        <w:t>：</w:t>
      </w:r>
      <w:r>
        <w:t>该包下保存的是所有业务逻辑组件的接口</w:t>
      </w:r>
    </w:p>
    <w:p w14:paraId="650CD9AF" w14:textId="77777777" w:rsidR="00A00ADF" w:rsidRDefault="00A00ADF" w:rsidP="00A00ADF">
      <w:pPr>
        <w:ind w:left="420" w:firstLineChars="0" w:firstLine="0"/>
      </w:pPr>
      <w:r w:rsidRPr="004948DB">
        <w:t>org.crazyit.hrsystem.service.impl</w:t>
      </w:r>
      <w:r>
        <w:rPr>
          <w:rFonts w:hint="eastAsia"/>
        </w:rPr>
        <w:t>：</w:t>
      </w:r>
      <w:r>
        <w:t>该包下保存的是所有业务逻辑组件的接口</w:t>
      </w:r>
    </w:p>
    <w:p w14:paraId="3907EEEF" w14:textId="77777777" w:rsidR="00A00ADF" w:rsidRDefault="00A00ADF" w:rsidP="00A00ADF">
      <w:pPr>
        <w:ind w:left="420" w:firstLineChars="0" w:firstLine="0"/>
      </w:pPr>
      <w:r>
        <w:rPr>
          <w:rFonts w:hint="eastAsia"/>
        </w:rPr>
        <w:t>org.common.</w:t>
      </w:r>
      <w:r>
        <w:t>FDBK</w:t>
      </w:r>
      <w:r>
        <w:rPr>
          <w:rFonts w:hint="eastAsia"/>
        </w:rPr>
        <w:t>：该包下是关于反馈信息的所有操作</w:t>
      </w:r>
      <w:r>
        <w:rPr>
          <w:rFonts w:hint="eastAsia"/>
        </w:rPr>
        <w:t>(</w:t>
      </w:r>
      <w:r>
        <w:rPr>
          <w:rFonts w:hint="eastAsia"/>
        </w:rPr>
        <w:t>整体结构与上面类同</w:t>
      </w:r>
      <w:r>
        <w:rPr>
          <w:rFonts w:hint="eastAsia"/>
        </w:rPr>
        <w:t>)</w:t>
      </w:r>
    </w:p>
    <w:p w14:paraId="0AE7F97C" w14:textId="2B484E16" w:rsidR="00AF0943" w:rsidRPr="00A00ADF" w:rsidRDefault="00AF0943" w:rsidP="00AF0943">
      <w:pPr>
        <w:ind w:firstLine="420"/>
      </w:pPr>
    </w:p>
    <w:p w14:paraId="7CF130E9" w14:textId="59B9D8BD" w:rsidR="00095A6E" w:rsidRDefault="00095A6E" w:rsidP="00095A6E">
      <w:pPr>
        <w:pStyle w:val="2"/>
        <w:ind w:firstLineChars="62" w:firstLine="199"/>
      </w:pPr>
      <w:bookmarkStart w:id="134" w:name="_Toc483298386"/>
      <w:r>
        <w:t>2</w:t>
      </w:r>
      <w:r>
        <w:rPr>
          <w:rFonts w:hint="eastAsia"/>
        </w:rPr>
        <w:t>.</w:t>
      </w:r>
      <w:r>
        <w:t>2</w:t>
      </w:r>
      <w:r>
        <w:rPr>
          <w:rFonts w:hint="eastAsia"/>
        </w:rPr>
        <w:t xml:space="preserve"> PO</w:t>
      </w:r>
      <w:r>
        <w:t>(</w:t>
      </w:r>
      <w:r>
        <w:t>持久化</w:t>
      </w:r>
      <w:r>
        <w:t>)</w:t>
      </w:r>
      <w:r>
        <w:rPr>
          <w:rFonts w:hint="eastAsia"/>
        </w:rPr>
        <w:t>类设计</w:t>
      </w:r>
      <w:bookmarkEnd w:id="134"/>
    </w:p>
    <w:p w14:paraId="4BEE5095" w14:textId="59EF0C04" w:rsidR="00095A6E" w:rsidRDefault="00095A6E" w:rsidP="00095A6E">
      <w:pPr>
        <w:pStyle w:val="3"/>
        <w:ind w:firstLineChars="62" w:firstLine="199"/>
      </w:pPr>
      <w:bookmarkStart w:id="135" w:name="_Toc483298387"/>
      <w:r>
        <w:t>2</w:t>
      </w:r>
      <w:r>
        <w:rPr>
          <w:rFonts w:hint="eastAsia"/>
        </w:rPr>
        <w:t xml:space="preserve">.2.1 </w:t>
      </w:r>
      <w:r>
        <w:rPr>
          <w:kern w:val="0"/>
        </w:rPr>
        <w:t>RBAC</w:t>
      </w:r>
      <w:r>
        <w:rPr>
          <w:kern w:val="0"/>
        </w:rPr>
        <w:t>模块</w:t>
      </w:r>
      <w:bookmarkEnd w:id="135"/>
    </w:p>
    <w:p w14:paraId="10963A60" w14:textId="77777777" w:rsidR="00095A6E" w:rsidRDefault="00095A6E" w:rsidP="00095A6E">
      <w:pPr>
        <w:ind w:firstLine="420"/>
      </w:pPr>
      <w:bookmarkStart w:id="136" w:name="OLE_LINK145"/>
      <w:bookmarkStart w:id="137" w:name="OLE_LINK146"/>
      <w:r>
        <w:t>从数据库建模角度来</w:t>
      </w:r>
      <w:bookmarkStart w:id="138" w:name="OLE_LINK147"/>
      <w:bookmarkEnd w:id="136"/>
      <w:bookmarkEnd w:id="137"/>
      <w:r>
        <w:t>看</w:t>
      </w:r>
      <w:r w:rsidRPr="00420496">
        <w:rPr>
          <w:rFonts w:hint="eastAsia"/>
        </w:rPr>
        <w:t>账户、角色、权限三者</w:t>
      </w:r>
      <w:r>
        <w:rPr>
          <w:rFonts w:hint="eastAsia"/>
        </w:rPr>
        <w:t>中，账户与角色是</w:t>
      </w:r>
      <w:r>
        <w:rPr>
          <w:rFonts w:hint="eastAsia"/>
        </w:rPr>
        <w:t>N-N</w:t>
      </w:r>
      <w:bookmarkEnd w:id="138"/>
      <w:r>
        <w:rPr>
          <w:rFonts w:hint="eastAsia"/>
        </w:rPr>
        <w:t>关系，而角色与权限是</w:t>
      </w:r>
      <w:r>
        <w:rPr>
          <w:rFonts w:hint="eastAsia"/>
        </w:rPr>
        <w:t>N-N</w:t>
      </w:r>
      <w:r>
        <w:rPr>
          <w:rFonts w:hint="eastAsia"/>
        </w:rPr>
        <w:t>关系。</w:t>
      </w:r>
    </w:p>
    <w:p w14:paraId="6E4A2AF9" w14:textId="77777777" w:rsidR="00095A6E" w:rsidRPr="00284BA6" w:rsidRDefault="00095A6E" w:rsidP="00095A6E">
      <w:pPr>
        <w:ind w:firstLine="420"/>
      </w:pPr>
      <w:r>
        <w:t>从面相对象建模角度来看</w:t>
      </w:r>
      <w:r>
        <w:rPr>
          <w:rFonts w:hint="eastAsia"/>
        </w:rPr>
        <w:t>，</w:t>
      </w:r>
      <w:r>
        <w:t>账户管理与角色</w:t>
      </w:r>
      <w:bookmarkStart w:id="139" w:name="OLE_LINK1"/>
      <w:bookmarkStart w:id="140" w:name="OLE_LINK2"/>
      <w:r>
        <w:t>的关联关系</w:t>
      </w:r>
      <w:bookmarkEnd w:id="139"/>
      <w:bookmarkEnd w:id="140"/>
      <w:r>
        <w:rPr>
          <w:rFonts w:hint="eastAsia"/>
        </w:rPr>
        <w:t>，</w:t>
      </w:r>
      <w:r>
        <w:t>角色管理与权限的关联关系</w:t>
      </w:r>
      <w:r>
        <w:rPr>
          <w:rFonts w:hint="eastAsia"/>
        </w:rPr>
        <w:t>，</w:t>
      </w:r>
      <w:r>
        <w:t>因此账户与角色是单向</w:t>
      </w:r>
      <w:r>
        <w:rPr>
          <w:rFonts w:hint="eastAsia"/>
        </w:rPr>
        <w:t>N-N</w:t>
      </w:r>
      <w:r>
        <w:rPr>
          <w:rFonts w:hint="eastAsia"/>
        </w:rPr>
        <w:t>关系，角色和权限是单向</w:t>
      </w:r>
      <w:r>
        <w:t>N</w:t>
      </w:r>
      <w:r>
        <w:rPr>
          <w:rFonts w:hint="eastAsia"/>
        </w:rPr>
        <w:t>-N</w:t>
      </w:r>
      <w:r>
        <w:rPr>
          <w:rFonts w:hint="eastAsia"/>
        </w:rPr>
        <w:t>关系。</w:t>
      </w:r>
    </w:p>
    <w:p w14:paraId="2E5F71D8" w14:textId="77777777" w:rsidR="00095A6E" w:rsidRDefault="00095A6E" w:rsidP="00095A6E">
      <w:pPr>
        <w:pStyle w:val="a6"/>
        <w:numPr>
          <w:ilvl w:val="0"/>
          <w:numId w:val="1"/>
        </w:numPr>
        <w:ind w:firstLineChars="0"/>
      </w:pPr>
      <w:bookmarkStart w:id="141" w:name="OLE_LINK3"/>
      <w:bookmarkStart w:id="142" w:name="OLE_LINK4"/>
      <w:r>
        <w:rPr>
          <w:rFonts w:hint="eastAsia"/>
        </w:rPr>
        <w:t>Account</w:t>
      </w:r>
      <w:bookmarkEnd w:id="141"/>
      <w:bookmarkEnd w:id="142"/>
      <w:r>
        <w:rPr>
          <w:rFonts w:hint="eastAsia"/>
        </w:rPr>
        <w:t>：账户基本信息，对应底层数据库的</w:t>
      </w:r>
      <w:r w:rsidRPr="007C584B">
        <w:t>t_customer</w:t>
      </w:r>
      <w:r>
        <w:t>表</w:t>
      </w:r>
    </w:p>
    <w:p w14:paraId="1E9F27CA" w14:textId="77777777" w:rsidR="00095A6E" w:rsidRDefault="00095A6E" w:rsidP="00095A6E">
      <w:pPr>
        <w:pStyle w:val="a6"/>
        <w:numPr>
          <w:ilvl w:val="0"/>
          <w:numId w:val="1"/>
        </w:numPr>
        <w:ind w:firstLineChars="0"/>
      </w:pPr>
      <w:r>
        <w:rPr>
          <w:rFonts w:hint="eastAsia"/>
        </w:rPr>
        <w:t>R</w:t>
      </w:r>
      <w:r w:rsidRPr="00754B21">
        <w:t>ole</w:t>
      </w:r>
      <w:r>
        <w:rPr>
          <w:rFonts w:hint="eastAsia"/>
        </w:rPr>
        <w:t>：</w:t>
      </w:r>
      <w:r>
        <w:t>角色信息</w:t>
      </w:r>
      <w:r>
        <w:rPr>
          <w:rFonts w:hint="eastAsia"/>
        </w:rPr>
        <w:t>，对应底层的</w:t>
      </w:r>
      <w:r>
        <w:rPr>
          <w:rFonts w:hint="eastAsia"/>
        </w:rPr>
        <w:t>t</w:t>
      </w:r>
      <w:r>
        <w:t>_role</w:t>
      </w:r>
      <w:r>
        <w:t>表</w:t>
      </w:r>
    </w:p>
    <w:p w14:paraId="5AC62C53" w14:textId="77777777" w:rsidR="00095A6E" w:rsidRDefault="00095A6E" w:rsidP="00095A6E">
      <w:pPr>
        <w:pStyle w:val="a6"/>
        <w:numPr>
          <w:ilvl w:val="0"/>
          <w:numId w:val="1"/>
        </w:numPr>
        <w:ind w:firstLineChars="0"/>
      </w:pPr>
      <w:r>
        <w:rPr>
          <w:rFonts w:hint="eastAsia"/>
        </w:rPr>
        <w:t>P</w:t>
      </w:r>
      <w:r w:rsidRPr="00754B21">
        <w:t>ower</w:t>
      </w:r>
      <w:r>
        <w:rPr>
          <w:rFonts w:hint="eastAsia"/>
        </w:rPr>
        <w:t>：</w:t>
      </w:r>
      <w:r>
        <w:t>权限信息</w:t>
      </w:r>
      <w:r>
        <w:rPr>
          <w:rFonts w:hint="eastAsia"/>
        </w:rPr>
        <w:t>，</w:t>
      </w:r>
      <w:r>
        <w:t>对应底层的</w:t>
      </w:r>
      <w:r>
        <w:t>t_power</w:t>
      </w:r>
      <w:r>
        <w:t>表</w:t>
      </w:r>
    </w:p>
    <w:p w14:paraId="7F9F51FA" w14:textId="77777777" w:rsidR="00095A6E" w:rsidRDefault="00095A6E" w:rsidP="00095A6E">
      <w:pPr>
        <w:ind w:firstLine="420"/>
      </w:pPr>
      <w:r w:rsidRPr="00420496">
        <w:rPr>
          <w:rFonts w:hint="eastAsia"/>
        </w:rPr>
        <w:t>账户、角色、权限三者是基于中间表进行关联的，而使用</w:t>
      </w:r>
      <w:r>
        <w:rPr>
          <w:rFonts w:hint="eastAsia"/>
        </w:rPr>
        <w:t>Account</w:t>
      </w:r>
      <w:r w:rsidRPr="00420496">
        <w:rPr>
          <w:rFonts w:hint="eastAsia"/>
        </w:rPr>
        <w:t>管理与</w:t>
      </w:r>
      <w:r w:rsidRPr="00420496">
        <w:rPr>
          <w:rFonts w:hint="eastAsia"/>
        </w:rPr>
        <w:t>Role</w:t>
      </w:r>
      <w:r w:rsidRPr="00420496">
        <w:rPr>
          <w:rFonts w:hint="eastAsia"/>
        </w:rPr>
        <w:t>的关联，而</w:t>
      </w:r>
      <w:r w:rsidRPr="00420496">
        <w:rPr>
          <w:rFonts w:hint="eastAsia"/>
        </w:rPr>
        <w:t>Role</w:t>
      </w:r>
      <w:r w:rsidRPr="00420496">
        <w:rPr>
          <w:rFonts w:hint="eastAsia"/>
        </w:rPr>
        <w:t>管理与</w:t>
      </w:r>
      <w:r>
        <w:rPr>
          <w:rFonts w:hint="eastAsia"/>
        </w:rPr>
        <w:t>Power</w:t>
      </w:r>
      <w:r>
        <w:rPr>
          <w:rFonts w:hint="eastAsia"/>
        </w:rPr>
        <w:t>的关联。</w:t>
      </w:r>
    </w:p>
    <w:p w14:paraId="1E18DE41" w14:textId="77777777" w:rsidR="00095A6E" w:rsidRDefault="00095A6E" w:rsidP="00095A6E">
      <w:pPr>
        <w:keepNext/>
        <w:ind w:firstLineChars="0" w:firstLine="0"/>
        <w:jc w:val="center"/>
      </w:pPr>
      <w:r w:rsidRPr="00120340">
        <w:rPr>
          <w:noProof/>
        </w:rPr>
        <w:drawing>
          <wp:inline distT="0" distB="0" distL="0" distR="0" wp14:anchorId="7848C1D3" wp14:editId="1A40AC6C">
            <wp:extent cx="5274310" cy="2475697"/>
            <wp:effectExtent l="0" t="0" r="2540" b="1270"/>
            <wp:docPr id="1" name="图片 1" descr="C:\Users\fxb\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xb\Desktop\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475697"/>
                    </a:xfrm>
                    <a:prstGeom prst="rect">
                      <a:avLst/>
                    </a:prstGeom>
                    <a:noFill/>
                    <a:ln>
                      <a:noFill/>
                    </a:ln>
                  </pic:spPr>
                </pic:pic>
              </a:graphicData>
            </a:graphic>
          </wp:inline>
        </w:drawing>
      </w:r>
    </w:p>
    <w:p w14:paraId="3B1335F6" w14:textId="77777777" w:rsidR="00095A6E" w:rsidRDefault="00095A6E" w:rsidP="00095A6E">
      <w:pPr>
        <w:pStyle w:val="a7"/>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14:paraId="6B09E9BE" w14:textId="77777777" w:rsidR="00095A6E" w:rsidRDefault="00095A6E" w:rsidP="00095A6E">
      <w:pPr>
        <w:ind w:firstLine="420"/>
      </w:pPr>
      <w:r>
        <w:t>Account</w:t>
      </w:r>
      <w:r>
        <w:t>账户还单向关联图片表实体</w:t>
      </w:r>
      <w:r>
        <w:rPr>
          <w:rFonts w:hint="eastAsia"/>
        </w:rPr>
        <w:t>，用来保存用户头像。</w:t>
      </w:r>
    </w:p>
    <w:p w14:paraId="765913E2" w14:textId="5CEB1ACD" w:rsidR="00095A6E" w:rsidRDefault="00095A6E" w:rsidP="00095A6E">
      <w:pPr>
        <w:pStyle w:val="3"/>
        <w:ind w:firstLineChars="62" w:firstLine="199"/>
      </w:pPr>
      <w:bookmarkStart w:id="143" w:name="_Toc483298388"/>
      <w:r>
        <w:lastRenderedPageBreak/>
        <w:t>2</w:t>
      </w:r>
      <w:r>
        <w:rPr>
          <w:rFonts w:hint="eastAsia"/>
        </w:rPr>
        <w:t xml:space="preserve">.2.2 </w:t>
      </w:r>
      <w:r>
        <w:rPr>
          <w:rFonts w:hint="eastAsia"/>
        </w:rPr>
        <w:t>信息记录模块</w:t>
      </w:r>
      <w:bookmarkEnd w:id="143"/>
    </w:p>
    <w:p w14:paraId="525CBAAA" w14:textId="77777777" w:rsidR="00095A6E" w:rsidRDefault="00095A6E" w:rsidP="00095A6E">
      <w:pPr>
        <w:pStyle w:val="4"/>
        <w:ind w:firstLineChars="71"/>
      </w:pPr>
      <w:r>
        <w:rPr>
          <w:rFonts w:hint="eastAsia"/>
        </w:rPr>
        <w:t>&lt;1&gt;</w:t>
      </w:r>
      <w:r>
        <w:rPr>
          <w:rFonts w:hint="eastAsia"/>
        </w:rPr>
        <w:t>登录信息记录</w:t>
      </w:r>
    </w:p>
    <w:p w14:paraId="4A71E572" w14:textId="77777777" w:rsidR="00095A6E" w:rsidRDefault="00095A6E" w:rsidP="00095A6E">
      <w:pPr>
        <w:ind w:firstLine="420"/>
      </w:pPr>
      <w:r>
        <w:t>从数据库建模角度来看</w:t>
      </w:r>
      <w:r>
        <w:rPr>
          <w:rFonts w:hint="eastAsia"/>
        </w:rPr>
        <w:t>，</w:t>
      </w:r>
      <w:r>
        <w:t>这部分不与其它表进行关联</w:t>
      </w:r>
      <w:r>
        <w:rPr>
          <w:rFonts w:hint="eastAsia"/>
        </w:rPr>
        <w:t>。而不与账户关联的主要目的是记录那些不存在的账户以及已经删除的账户所产生的登录历史。</w:t>
      </w:r>
    </w:p>
    <w:p w14:paraId="0E7C3084" w14:textId="77777777" w:rsidR="00095A6E" w:rsidRDefault="00095A6E" w:rsidP="00095A6E">
      <w:pPr>
        <w:ind w:firstLine="420"/>
      </w:pPr>
      <w:r>
        <w:t>从面相对象建模角度来看</w:t>
      </w:r>
      <w:r>
        <w:rPr>
          <w:rFonts w:hint="eastAsia"/>
        </w:rPr>
        <w:t>，</w:t>
      </w:r>
      <w:r>
        <w:rPr>
          <w:rFonts w:hint="eastAsia"/>
        </w:rPr>
        <w:t>LoginInfo</w:t>
      </w:r>
      <w:r>
        <w:rPr>
          <w:rFonts w:hint="eastAsia"/>
        </w:rPr>
        <w:t>与</w:t>
      </w:r>
      <w:r>
        <w:t>LoginInfoStatus</w:t>
      </w:r>
      <w:r>
        <w:t>是单向</w:t>
      </w:r>
      <w:r>
        <w:t>N</w:t>
      </w:r>
      <w:r>
        <w:t>对</w:t>
      </w:r>
      <w:r>
        <w:rPr>
          <w:rFonts w:hint="eastAsia"/>
        </w:rPr>
        <w:t>1</w:t>
      </w:r>
      <w:r>
        <w:rPr>
          <w:rFonts w:hint="eastAsia"/>
        </w:rPr>
        <w:t>的关系。</w:t>
      </w:r>
    </w:p>
    <w:p w14:paraId="4D5DF339" w14:textId="77777777" w:rsidR="00095A6E" w:rsidRDefault="00095A6E" w:rsidP="00095A6E">
      <w:pPr>
        <w:pStyle w:val="a6"/>
        <w:numPr>
          <w:ilvl w:val="0"/>
          <w:numId w:val="8"/>
        </w:numPr>
        <w:ind w:firstLineChars="0"/>
      </w:pPr>
      <w:bookmarkStart w:id="144" w:name="OLE_LINK151"/>
      <w:bookmarkStart w:id="145" w:name="OLE_LINK152"/>
      <w:bookmarkStart w:id="146" w:name="OLE_LINK157"/>
      <w:r>
        <w:rPr>
          <w:rFonts w:hint="eastAsia"/>
        </w:rPr>
        <w:t>LoginInfo</w:t>
      </w:r>
      <w:bookmarkEnd w:id="144"/>
      <w:bookmarkEnd w:id="145"/>
      <w:bookmarkEnd w:id="146"/>
      <w:r>
        <w:rPr>
          <w:rFonts w:hint="eastAsia"/>
        </w:rPr>
        <w:t>：登录信息记录，对应底层数据库的</w:t>
      </w:r>
      <w:r w:rsidRPr="00663961">
        <w:t>t_logininfo</w:t>
      </w:r>
      <w:r>
        <w:rPr>
          <w:rFonts w:hint="eastAsia"/>
        </w:rPr>
        <w:t>表</w:t>
      </w:r>
    </w:p>
    <w:p w14:paraId="28489F2F" w14:textId="77777777" w:rsidR="00095A6E" w:rsidRDefault="00095A6E" w:rsidP="00095A6E">
      <w:pPr>
        <w:pStyle w:val="a6"/>
        <w:numPr>
          <w:ilvl w:val="0"/>
          <w:numId w:val="8"/>
        </w:numPr>
        <w:ind w:firstLineChars="0"/>
      </w:pPr>
      <w:bookmarkStart w:id="147" w:name="OLE_LINK148"/>
      <w:bookmarkStart w:id="148" w:name="OLE_LINK149"/>
      <w:bookmarkStart w:id="149" w:name="OLE_LINK150"/>
      <w:bookmarkStart w:id="150" w:name="OLE_LINK158"/>
      <w:bookmarkStart w:id="151" w:name="OLE_LINK161"/>
      <w:bookmarkStart w:id="152" w:name="OLE_LINK171"/>
      <w:r>
        <w:t>LoginInfoStatus</w:t>
      </w:r>
      <w:bookmarkEnd w:id="147"/>
      <w:bookmarkEnd w:id="148"/>
      <w:bookmarkEnd w:id="149"/>
      <w:bookmarkEnd w:id="150"/>
      <w:bookmarkEnd w:id="151"/>
      <w:bookmarkEnd w:id="152"/>
      <w:r>
        <w:rPr>
          <w:rFonts w:hint="eastAsia"/>
        </w:rPr>
        <w:t>：登录信息中记录登录状态，对应底层数据库的</w:t>
      </w:r>
      <w:r w:rsidRPr="005720C0">
        <w:t>t_logininfo_ status</w:t>
      </w:r>
      <w:r>
        <w:t>表</w:t>
      </w:r>
    </w:p>
    <w:p w14:paraId="050FA0E0" w14:textId="77777777" w:rsidR="00095A6E" w:rsidRDefault="00095A6E" w:rsidP="00095A6E">
      <w:pPr>
        <w:ind w:firstLineChars="0"/>
      </w:pPr>
      <w:r>
        <w:rPr>
          <w:rFonts w:hint="eastAsia"/>
        </w:rPr>
        <w:t xml:space="preserve">  </w:t>
      </w:r>
      <w:r>
        <w:t>LoginInfoStatus</w:t>
      </w:r>
      <w:r>
        <w:t>存在的意义就是用来区别登录信息所产生的状态</w:t>
      </w:r>
      <w:r>
        <w:rPr>
          <w:rFonts w:hint="eastAsia"/>
        </w:rPr>
        <w:t>，</w:t>
      </w:r>
      <w:r>
        <w:t>例如</w:t>
      </w:r>
      <w:r>
        <w:rPr>
          <w:rFonts w:hint="eastAsia"/>
        </w:rPr>
        <w:t>：</w:t>
      </w:r>
      <w:r>
        <w:t>账号不存在</w:t>
      </w:r>
      <w:r>
        <w:rPr>
          <w:rFonts w:hint="eastAsia"/>
        </w:rPr>
        <w:t>，</w:t>
      </w:r>
      <w:r>
        <w:t>密码错误</w:t>
      </w:r>
      <w:r>
        <w:rPr>
          <w:rFonts w:hint="eastAsia"/>
        </w:rPr>
        <w:t>等。</w:t>
      </w:r>
    </w:p>
    <w:p w14:paraId="439B59D6" w14:textId="77777777" w:rsidR="00095A6E" w:rsidRDefault="00095A6E" w:rsidP="00095A6E">
      <w:pPr>
        <w:keepNext/>
        <w:ind w:firstLineChars="0"/>
      </w:pPr>
      <w:r w:rsidRPr="002E4C47">
        <w:rPr>
          <w:noProof/>
        </w:rPr>
        <w:drawing>
          <wp:inline distT="0" distB="0" distL="0" distR="0" wp14:anchorId="3E236CF2" wp14:editId="70176537">
            <wp:extent cx="4333875" cy="1619250"/>
            <wp:effectExtent l="0" t="0" r="9525" b="0"/>
            <wp:docPr id="6" name="图片 6" descr="C:\Users\fxb\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xb\Desktop\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33875" cy="1619250"/>
                    </a:xfrm>
                    <a:prstGeom prst="rect">
                      <a:avLst/>
                    </a:prstGeom>
                    <a:noFill/>
                    <a:ln>
                      <a:noFill/>
                    </a:ln>
                  </pic:spPr>
                </pic:pic>
              </a:graphicData>
            </a:graphic>
          </wp:inline>
        </w:drawing>
      </w:r>
    </w:p>
    <w:p w14:paraId="39D243E1" w14:textId="77777777" w:rsidR="00095A6E" w:rsidRPr="00FB48FF" w:rsidRDefault="00095A6E" w:rsidP="00095A6E">
      <w:pPr>
        <w:pStyle w:val="a7"/>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14:paraId="5282E01C" w14:textId="77777777" w:rsidR="00095A6E" w:rsidRDefault="00095A6E" w:rsidP="00095A6E">
      <w:pPr>
        <w:pStyle w:val="4"/>
        <w:ind w:firstLineChars="71"/>
      </w:pPr>
      <w:r>
        <w:t>&lt;2&gt;</w:t>
      </w:r>
      <w:bookmarkStart w:id="153" w:name="OLE_LINK181"/>
      <w:bookmarkStart w:id="154" w:name="OLE_LINK182"/>
      <w:bookmarkStart w:id="155" w:name="OLE_LINK183"/>
      <w:r>
        <w:rPr>
          <w:rFonts w:hint="eastAsia"/>
        </w:rPr>
        <w:t>账户信息修改记录</w:t>
      </w:r>
      <w:bookmarkEnd w:id="153"/>
      <w:bookmarkEnd w:id="154"/>
      <w:bookmarkEnd w:id="155"/>
    </w:p>
    <w:p w14:paraId="01DC760E" w14:textId="77777777" w:rsidR="00095A6E" w:rsidRDefault="00095A6E" w:rsidP="00095A6E">
      <w:pPr>
        <w:ind w:firstLine="420"/>
      </w:pPr>
      <w:r>
        <w:t>从数据库建模</w:t>
      </w:r>
      <w:r>
        <w:rPr>
          <w:rFonts w:hint="eastAsia"/>
        </w:rPr>
        <w:t>来看，这部分不与其它表进行关联。其不与账户关联的原因，与上面一样。只不过该部分针对的角度是账户信息修改。</w:t>
      </w:r>
    </w:p>
    <w:p w14:paraId="01A9AF70" w14:textId="77777777" w:rsidR="00095A6E" w:rsidRDefault="00095A6E" w:rsidP="00095A6E">
      <w:pPr>
        <w:pStyle w:val="a6"/>
        <w:numPr>
          <w:ilvl w:val="0"/>
          <w:numId w:val="9"/>
        </w:numPr>
        <w:ind w:firstLineChars="0"/>
      </w:pPr>
      <w:bookmarkStart w:id="156" w:name="OLE_LINK179"/>
      <w:bookmarkStart w:id="157" w:name="OLE_LINK180"/>
      <w:r>
        <w:rPr>
          <w:szCs w:val="30"/>
        </w:rPr>
        <w:t>account_modify</w:t>
      </w:r>
    </w:p>
    <w:bookmarkEnd w:id="156"/>
    <w:bookmarkEnd w:id="157"/>
    <w:p w14:paraId="65BBFF94" w14:textId="77777777" w:rsidR="00095A6E" w:rsidRPr="00F962BE" w:rsidRDefault="00095A6E" w:rsidP="00095A6E">
      <w:pPr>
        <w:ind w:firstLine="420"/>
      </w:pPr>
      <w:r w:rsidRPr="002F2C54">
        <w:rPr>
          <w:noProof/>
        </w:rPr>
        <w:drawing>
          <wp:inline distT="0" distB="0" distL="0" distR="0" wp14:anchorId="4C92DEFF" wp14:editId="3981CBC2">
            <wp:extent cx="1781175" cy="2190750"/>
            <wp:effectExtent l="0" t="0" r="9525" b="0"/>
            <wp:docPr id="7" name="图片 7" descr="C:\Users\fxb\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xb\Desktop\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1175" cy="2190750"/>
                    </a:xfrm>
                    <a:prstGeom prst="rect">
                      <a:avLst/>
                    </a:prstGeom>
                    <a:noFill/>
                    <a:ln>
                      <a:noFill/>
                    </a:ln>
                  </pic:spPr>
                </pic:pic>
              </a:graphicData>
            </a:graphic>
          </wp:inline>
        </w:drawing>
      </w:r>
    </w:p>
    <w:p w14:paraId="235861FE" w14:textId="77777777" w:rsidR="00A00ADF" w:rsidRDefault="00A00ADF" w:rsidP="00AF0943">
      <w:pPr>
        <w:ind w:firstLine="420"/>
      </w:pPr>
    </w:p>
    <w:p w14:paraId="10B41429" w14:textId="32E0D850" w:rsidR="00A00ADF" w:rsidRDefault="00095A6E" w:rsidP="00095A6E">
      <w:pPr>
        <w:pStyle w:val="2"/>
        <w:ind w:firstLineChars="62" w:firstLine="199"/>
      </w:pPr>
      <w:bookmarkStart w:id="158" w:name="_Toc483298389"/>
      <w:r>
        <w:rPr>
          <w:rFonts w:hint="eastAsia"/>
        </w:rPr>
        <w:lastRenderedPageBreak/>
        <w:t>2.3</w:t>
      </w:r>
      <w:r>
        <w:t xml:space="preserve"> DAO</w:t>
      </w:r>
      <w:r>
        <w:t>基本接口设计</w:t>
      </w:r>
      <w:bookmarkEnd w:id="158"/>
    </w:p>
    <w:p w14:paraId="1D8CC95C" w14:textId="40C2C2AE" w:rsidR="00E9607E" w:rsidRDefault="00E9607E" w:rsidP="00E9607E">
      <w:pPr>
        <w:ind w:firstLine="420"/>
      </w:pPr>
      <w:r>
        <w:rPr>
          <w:rFonts w:hint="eastAsia"/>
        </w:rPr>
        <w:t>采用面向接口的方式进行定义，并将其中将所有通用的操作提取出来。下面是</w:t>
      </w:r>
      <w:r w:rsidRPr="00E9607E">
        <w:t>BaseDao</w:t>
      </w:r>
      <w:r>
        <w:rPr>
          <w:rFonts w:hint="eastAsia"/>
        </w:rPr>
        <w:t>接口的详细定义：</w:t>
      </w:r>
    </w:p>
    <w:p w14:paraId="5D892088" w14:textId="77777777" w:rsidR="00E9607E" w:rsidRDefault="00E9607E" w:rsidP="00E9607E">
      <w:pPr>
        <w:pStyle w:val="a6"/>
        <w:numPr>
          <w:ilvl w:val="0"/>
          <w:numId w:val="9"/>
        </w:numPr>
        <w:ind w:firstLineChars="0"/>
      </w:pPr>
      <w:r>
        <w:t>T getByID(Class&lt;T&gt; entityClazz, Serializable id)</w:t>
      </w:r>
      <w:r>
        <w:rPr>
          <w:rFonts w:hint="eastAsia"/>
        </w:rPr>
        <w:t>：根据</w:t>
      </w:r>
      <w:r>
        <w:rPr>
          <w:rFonts w:hint="eastAsia"/>
        </w:rPr>
        <w:t>ID</w:t>
      </w:r>
      <w:r>
        <w:rPr>
          <w:rFonts w:hint="eastAsia"/>
        </w:rPr>
        <w:t>加载实体</w:t>
      </w:r>
    </w:p>
    <w:p w14:paraId="70B1F04C" w14:textId="77777777" w:rsidR="00E9607E" w:rsidRDefault="00E9607E" w:rsidP="00E9607E">
      <w:pPr>
        <w:pStyle w:val="a6"/>
        <w:numPr>
          <w:ilvl w:val="0"/>
          <w:numId w:val="9"/>
        </w:numPr>
        <w:ind w:firstLineChars="0"/>
      </w:pPr>
      <w:r>
        <w:t>Serializable save(T entity)</w:t>
      </w:r>
      <w:r>
        <w:rPr>
          <w:rFonts w:hint="eastAsia"/>
        </w:rPr>
        <w:t>：保存实体</w:t>
      </w:r>
    </w:p>
    <w:p w14:paraId="755C98AE" w14:textId="77777777" w:rsidR="00E9607E" w:rsidRDefault="00E9607E" w:rsidP="00E9607E">
      <w:pPr>
        <w:pStyle w:val="a6"/>
        <w:numPr>
          <w:ilvl w:val="0"/>
          <w:numId w:val="9"/>
        </w:numPr>
        <w:ind w:firstLineChars="0"/>
      </w:pPr>
      <w:r>
        <w:t>void update(T entity)</w:t>
      </w:r>
      <w:r>
        <w:rPr>
          <w:rFonts w:hint="eastAsia"/>
        </w:rPr>
        <w:t>：更新实体</w:t>
      </w:r>
    </w:p>
    <w:p w14:paraId="7C5A3BD3" w14:textId="77777777" w:rsidR="00E9607E" w:rsidRDefault="00E9607E" w:rsidP="00E9607E">
      <w:pPr>
        <w:pStyle w:val="a6"/>
        <w:numPr>
          <w:ilvl w:val="0"/>
          <w:numId w:val="9"/>
        </w:numPr>
        <w:ind w:firstLineChars="0"/>
      </w:pPr>
      <w:r>
        <w:t>void delete(T entity)</w:t>
      </w:r>
      <w:r>
        <w:rPr>
          <w:rFonts w:hint="eastAsia"/>
        </w:rPr>
        <w:t>：删除实体</w:t>
      </w:r>
    </w:p>
    <w:p w14:paraId="2CB60E28" w14:textId="77777777" w:rsidR="00E9607E" w:rsidRDefault="00E9607E" w:rsidP="00E9607E">
      <w:pPr>
        <w:pStyle w:val="a6"/>
        <w:numPr>
          <w:ilvl w:val="0"/>
          <w:numId w:val="9"/>
        </w:numPr>
        <w:ind w:firstLineChars="0"/>
      </w:pPr>
      <w:r>
        <w:t>void deleteByID(Class&lt;T&gt; entityClazz, Serializable id)</w:t>
      </w:r>
      <w:r>
        <w:rPr>
          <w:rFonts w:hint="eastAsia"/>
        </w:rPr>
        <w:t>：根据</w:t>
      </w:r>
      <w:r>
        <w:rPr>
          <w:rFonts w:hint="eastAsia"/>
        </w:rPr>
        <w:t>ID</w:t>
      </w:r>
      <w:r>
        <w:rPr>
          <w:rFonts w:hint="eastAsia"/>
        </w:rPr>
        <w:t>删除实体</w:t>
      </w:r>
    </w:p>
    <w:p w14:paraId="5F49DBC9" w14:textId="77777777" w:rsidR="00E9607E" w:rsidRDefault="00E9607E" w:rsidP="00E9607E">
      <w:pPr>
        <w:pStyle w:val="a6"/>
        <w:numPr>
          <w:ilvl w:val="0"/>
          <w:numId w:val="9"/>
        </w:numPr>
        <w:ind w:firstLineChars="0"/>
      </w:pPr>
      <w:r>
        <w:t>List&lt;T&gt; findAll(Class&lt;T&gt; entityClazz)</w:t>
      </w:r>
      <w:r>
        <w:rPr>
          <w:rFonts w:hint="eastAsia"/>
        </w:rPr>
        <w:t>：</w:t>
      </w:r>
      <w:r w:rsidRPr="00BE0229">
        <w:rPr>
          <w:rFonts w:hint="eastAsia"/>
        </w:rPr>
        <w:t xml:space="preserve"> </w:t>
      </w:r>
      <w:r>
        <w:rPr>
          <w:rFonts w:hint="eastAsia"/>
        </w:rPr>
        <w:t>获取所有实体</w:t>
      </w:r>
    </w:p>
    <w:p w14:paraId="2F81A442" w14:textId="77777777" w:rsidR="00E9607E" w:rsidRDefault="00E9607E" w:rsidP="00E9607E">
      <w:pPr>
        <w:pStyle w:val="a6"/>
        <w:numPr>
          <w:ilvl w:val="0"/>
          <w:numId w:val="9"/>
        </w:numPr>
        <w:ind w:firstLineChars="0"/>
      </w:pPr>
      <w:r>
        <w:t>long findCount(Class&lt;T&gt; entityClazz)</w:t>
      </w:r>
      <w:r w:rsidRPr="00BE0229">
        <w:rPr>
          <w:rFonts w:hint="eastAsia"/>
        </w:rPr>
        <w:t xml:space="preserve"> </w:t>
      </w:r>
      <w:r>
        <w:rPr>
          <w:rFonts w:hint="eastAsia"/>
        </w:rPr>
        <w:t>获取实体总数</w:t>
      </w:r>
    </w:p>
    <w:p w14:paraId="7A9344E5" w14:textId="71D27B88" w:rsidR="00142838" w:rsidRDefault="00142838" w:rsidP="00142838">
      <w:pPr>
        <w:pStyle w:val="4"/>
        <w:ind w:firstLineChars="71"/>
      </w:pPr>
      <w:r>
        <w:rPr>
          <w:rFonts w:hint="eastAsia"/>
        </w:rPr>
        <w:t>BaseDao</w:t>
      </w:r>
      <w:r>
        <w:rPr>
          <w:rFonts w:hint="eastAsia"/>
        </w:rPr>
        <w:t>测试用例设计</w:t>
      </w:r>
    </w:p>
    <w:tbl>
      <w:tblPr>
        <w:tblStyle w:val="a8"/>
        <w:tblW w:w="0" w:type="auto"/>
        <w:jc w:val="center"/>
        <w:tblLook w:val="04A0" w:firstRow="1" w:lastRow="0" w:firstColumn="1" w:lastColumn="0" w:noHBand="0" w:noVBand="1"/>
      </w:tblPr>
      <w:tblGrid>
        <w:gridCol w:w="2405"/>
        <w:gridCol w:w="3119"/>
        <w:gridCol w:w="2772"/>
      </w:tblGrid>
      <w:tr w:rsidR="00142838" w14:paraId="62668B4F" w14:textId="77777777" w:rsidTr="003B31B3">
        <w:trPr>
          <w:jc w:val="center"/>
        </w:trPr>
        <w:tc>
          <w:tcPr>
            <w:tcW w:w="2405" w:type="dxa"/>
          </w:tcPr>
          <w:p w14:paraId="7EC6FCEC" w14:textId="77777777" w:rsidR="00142838" w:rsidRPr="00EA6DF7" w:rsidRDefault="00142838" w:rsidP="003B31B3">
            <w:pPr>
              <w:ind w:firstLineChars="0" w:firstLine="0"/>
              <w:jc w:val="center"/>
              <w:rPr>
                <w:b/>
              </w:rPr>
            </w:pPr>
            <w:r w:rsidRPr="00EA6DF7">
              <w:rPr>
                <w:b/>
              </w:rPr>
              <w:t>被测试方法</w:t>
            </w:r>
          </w:p>
        </w:tc>
        <w:tc>
          <w:tcPr>
            <w:tcW w:w="3119" w:type="dxa"/>
          </w:tcPr>
          <w:p w14:paraId="32E1F421" w14:textId="77777777" w:rsidR="00142838" w:rsidRPr="00EA6DF7" w:rsidRDefault="00142838" w:rsidP="003B31B3">
            <w:pPr>
              <w:ind w:firstLineChars="0" w:firstLine="0"/>
              <w:jc w:val="center"/>
              <w:rPr>
                <w:b/>
              </w:rPr>
            </w:pPr>
            <w:r w:rsidRPr="00EA6DF7">
              <w:rPr>
                <w:b/>
              </w:rPr>
              <w:t>测试情况</w:t>
            </w:r>
          </w:p>
        </w:tc>
        <w:tc>
          <w:tcPr>
            <w:tcW w:w="2772" w:type="dxa"/>
          </w:tcPr>
          <w:p w14:paraId="215F5C59" w14:textId="77777777" w:rsidR="00142838" w:rsidRPr="00EA6DF7" w:rsidRDefault="00142838" w:rsidP="003B31B3">
            <w:pPr>
              <w:ind w:firstLineChars="0" w:firstLine="0"/>
              <w:jc w:val="center"/>
              <w:rPr>
                <w:b/>
              </w:rPr>
            </w:pPr>
            <w:r>
              <w:rPr>
                <w:b/>
              </w:rPr>
              <w:t>预期结果</w:t>
            </w:r>
          </w:p>
        </w:tc>
      </w:tr>
      <w:tr w:rsidR="00142838" w14:paraId="01120BCB" w14:textId="77777777" w:rsidTr="003B31B3">
        <w:trPr>
          <w:jc w:val="center"/>
        </w:trPr>
        <w:tc>
          <w:tcPr>
            <w:tcW w:w="2405" w:type="dxa"/>
            <w:vMerge w:val="restart"/>
            <w:vAlign w:val="center"/>
          </w:tcPr>
          <w:p w14:paraId="12FB52C2" w14:textId="77777777" w:rsidR="00142838" w:rsidRDefault="00142838" w:rsidP="003B31B3">
            <w:pPr>
              <w:ind w:firstLineChars="0" w:firstLine="0"/>
              <w:jc w:val="center"/>
            </w:pPr>
            <w:r w:rsidRPr="00300EEA">
              <w:t>getByID</w:t>
            </w:r>
            <w:r>
              <w:t xml:space="preserve"> (</w:t>
            </w:r>
          </w:p>
          <w:p w14:paraId="4EA29605" w14:textId="77777777" w:rsidR="00142838" w:rsidRDefault="00142838" w:rsidP="003B31B3">
            <w:pPr>
              <w:ind w:firstLineChars="0" w:firstLine="0"/>
              <w:jc w:val="center"/>
            </w:pPr>
            <w:r>
              <w:t>Class&lt;T&gt; entityClazz, Serializable id)</w:t>
            </w:r>
          </w:p>
        </w:tc>
        <w:tc>
          <w:tcPr>
            <w:tcW w:w="3119" w:type="dxa"/>
          </w:tcPr>
          <w:p w14:paraId="4E622AD6" w14:textId="77777777" w:rsidR="00142838" w:rsidRDefault="00142838" w:rsidP="003B31B3">
            <w:pPr>
              <w:ind w:firstLineChars="0" w:firstLine="0"/>
            </w:pPr>
            <w:bookmarkStart w:id="159" w:name="OLE_LINK137"/>
            <w:bookmarkStart w:id="160" w:name="OLE_LINK138"/>
            <w:bookmarkStart w:id="161" w:name="OLE_LINK139"/>
            <w:bookmarkStart w:id="162" w:name="OLE_LINK140"/>
            <w:bookmarkStart w:id="163" w:name="OLE_LINK141"/>
            <w:r>
              <w:t>ID</w:t>
            </w:r>
            <w:r>
              <w:t>存在</w:t>
            </w:r>
            <w:r>
              <w:rPr>
                <w:rFonts w:hint="eastAsia"/>
              </w:rPr>
              <w:t>，</w:t>
            </w:r>
            <w:r>
              <w:t>实体类型匹配</w:t>
            </w:r>
            <w:bookmarkEnd w:id="159"/>
            <w:bookmarkEnd w:id="160"/>
            <w:bookmarkEnd w:id="161"/>
            <w:bookmarkEnd w:id="162"/>
            <w:bookmarkEnd w:id="163"/>
          </w:p>
        </w:tc>
        <w:tc>
          <w:tcPr>
            <w:tcW w:w="2772" w:type="dxa"/>
            <w:vAlign w:val="center"/>
          </w:tcPr>
          <w:p w14:paraId="27123899" w14:textId="77777777" w:rsidR="00142838" w:rsidRDefault="00142838" w:rsidP="003B31B3">
            <w:pPr>
              <w:ind w:firstLineChars="0" w:firstLine="0"/>
              <w:jc w:val="center"/>
            </w:pPr>
            <w:r>
              <w:t>返回对应的实体对象</w:t>
            </w:r>
          </w:p>
        </w:tc>
      </w:tr>
      <w:tr w:rsidR="00142838" w14:paraId="47613B4E" w14:textId="77777777" w:rsidTr="003B31B3">
        <w:trPr>
          <w:jc w:val="center"/>
        </w:trPr>
        <w:tc>
          <w:tcPr>
            <w:tcW w:w="2405" w:type="dxa"/>
            <w:vMerge/>
            <w:vAlign w:val="center"/>
          </w:tcPr>
          <w:p w14:paraId="2C5B25CB" w14:textId="77777777" w:rsidR="00142838" w:rsidRPr="00F37EA8" w:rsidRDefault="00142838" w:rsidP="003B31B3">
            <w:pPr>
              <w:ind w:firstLineChars="0" w:firstLine="0"/>
              <w:jc w:val="center"/>
            </w:pPr>
          </w:p>
        </w:tc>
        <w:tc>
          <w:tcPr>
            <w:tcW w:w="3119" w:type="dxa"/>
          </w:tcPr>
          <w:p w14:paraId="3FC59552" w14:textId="77777777" w:rsidR="00142838" w:rsidRDefault="00142838" w:rsidP="003B31B3">
            <w:pPr>
              <w:ind w:firstLineChars="0" w:firstLine="0"/>
            </w:pPr>
            <w:r>
              <w:t>ID</w:t>
            </w:r>
            <w:r>
              <w:t>存在</w:t>
            </w:r>
            <w:r>
              <w:rPr>
                <w:rFonts w:hint="eastAsia"/>
              </w:rPr>
              <w:t>，</w:t>
            </w:r>
            <w:r>
              <w:t>实体类型</w:t>
            </w:r>
            <w:r>
              <w:rPr>
                <w:rFonts w:hint="eastAsia"/>
              </w:rPr>
              <w:t>不存在</w:t>
            </w:r>
          </w:p>
        </w:tc>
        <w:tc>
          <w:tcPr>
            <w:tcW w:w="2772" w:type="dxa"/>
            <w:vAlign w:val="center"/>
          </w:tcPr>
          <w:p w14:paraId="19FE2F17" w14:textId="77777777" w:rsidR="00142838" w:rsidRDefault="00142838" w:rsidP="003B31B3">
            <w:pPr>
              <w:ind w:firstLineChars="0" w:firstLine="0"/>
              <w:jc w:val="center"/>
            </w:pPr>
            <w:r>
              <w:rPr>
                <w:rFonts w:hint="eastAsia"/>
              </w:rPr>
              <w:t>非实体对象异常</w:t>
            </w:r>
          </w:p>
        </w:tc>
      </w:tr>
      <w:tr w:rsidR="00142838" w14:paraId="5C72EA96" w14:textId="77777777" w:rsidTr="003B31B3">
        <w:trPr>
          <w:jc w:val="center"/>
        </w:trPr>
        <w:tc>
          <w:tcPr>
            <w:tcW w:w="2405" w:type="dxa"/>
            <w:vMerge/>
            <w:vAlign w:val="center"/>
          </w:tcPr>
          <w:p w14:paraId="782CF0C8" w14:textId="77777777" w:rsidR="00142838" w:rsidRDefault="00142838" w:rsidP="003B31B3">
            <w:pPr>
              <w:ind w:firstLineChars="0" w:firstLine="0"/>
              <w:jc w:val="center"/>
            </w:pPr>
          </w:p>
        </w:tc>
        <w:tc>
          <w:tcPr>
            <w:tcW w:w="3119" w:type="dxa"/>
          </w:tcPr>
          <w:p w14:paraId="6F1E1380" w14:textId="77777777" w:rsidR="00142838" w:rsidRDefault="00142838" w:rsidP="003B31B3">
            <w:pPr>
              <w:ind w:firstLineChars="0" w:firstLine="0"/>
            </w:pPr>
            <w:r>
              <w:t>ID</w:t>
            </w:r>
            <w:r>
              <w:t>不存在</w:t>
            </w:r>
          </w:p>
        </w:tc>
        <w:tc>
          <w:tcPr>
            <w:tcW w:w="2772" w:type="dxa"/>
            <w:vAlign w:val="center"/>
          </w:tcPr>
          <w:p w14:paraId="6FDF1699" w14:textId="77777777" w:rsidR="00142838" w:rsidRDefault="00142838" w:rsidP="003B31B3">
            <w:pPr>
              <w:ind w:firstLineChars="0" w:firstLine="0"/>
              <w:jc w:val="center"/>
            </w:pPr>
            <w:r>
              <w:t>ID</w:t>
            </w:r>
            <w:r>
              <w:t>不存在异常</w:t>
            </w:r>
          </w:p>
        </w:tc>
      </w:tr>
      <w:tr w:rsidR="00142838" w14:paraId="25E38719" w14:textId="77777777" w:rsidTr="003B31B3">
        <w:trPr>
          <w:jc w:val="center"/>
        </w:trPr>
        <w:tc>
          <w:tcPr>
            <w:tcW w:w="2405" w:type="dxa"/>
            <w:vMerge/>
            <w:vAlign w:val="center"/>
          </w:tcPr>
          <w:p w14:paraId="3F9E51D6" w14:textId="77777777" w:rsidR="00142838" w:rsidRDefault="00142838" w:rsidP="003B31B3">
            <w:pPr>
              <w:ind w:firstLineChars="0" w:firstLine="0"/>
              <w:jc w:val="center"/>
            </w:pPr>
          </w:p>
        </w:tc>
        <w:tc>
          <w:tcPr>
            <w:tcW w:w="3119" w:type="dxa"/>
          </w:tcPr>
          <w:p w14:paraId="37B65450" w14:textId="77777777" w:rsidR="00142838" w:rsidRDefault="00142838" w:rsidP="003B31B3">
            <w:pPr>
              <w:ind w:firstLineChars="0" w:firstLine="0"/>
            </w:pPr>
            <w:r>
              <w:t>参数</w:t>
            </w:r>
            <w:r>
              <w:rPr>
                <w:rFonts w:hint="eastAsia"/>
              </w:rPr>
              <w:t>包含</w:t>
            </w:r>
            <w:r>
              <w:rPr>
                <w:rFonts w:hint="eastAsia"/>
              </w:rPr>
              <w:t>null</w:t>
            </w:r>
          </w:p>
        </w:tc>
        <w:tc>
          <w:tcPr>
            <w:tcW w:w="2772" w:type="dxa"/>
            <w:vAlign w:val="center"/>
          </w:tcPr>
          <w:p w14:paraId="68CD452C" w14:textId="77777777" w:rsidR="00142838" w:rsidRDefault="00142838" w:rsidP="003B31B3">
            <w:pPr>
              <w:ind w:firstLineChars="0" w:firstLine="0"/>
              <w:jc w:val="center"/>
            </w:pPr>
            <w:r>
              <w:t>NULL</w:t>
            </w:r>
            <w:r>
              <w:t>异常</w:t>
            </w:r>
          </w:p>
        </w:tc>
      </w:tr>
      <w:tr w:rsidR="00142838" w14:paraId="1E64F5FF" w14:textId="77777777" w:rsidTr="003B31B3">
        <w:trPr>
          <w:jc w:val="center"/>
        </w:trPr>
        <w:tc>
          <w:tcPr>
            <w:tcW w:w="2405" w:type="dxa"/>
            <w:vMerge w:val="restart"/>
            <w:vAlign w:val="center"/>
          </w:tcPr>
          <w:p w14:paraId="24C282F4" w14:textId="77777777" w:rsidR="00142838" w:rsidRDefault="00142838" w:rsidP="003B31B3">
            <w:pPr>
              <w:ind w:firstLineChars="0" w:firstLine="0"/>
              <w:jc w:val="center"/>
            </w:pPr>
            <w:r>
              <w:t xml:space="preserve">save(T </w:t>
            </w:r>
            <w:bookmarkStart w:id="164" w:name="OLE_LINK20"/>
            <w:r>
              <w:t>entity</w:t>
            </w:r>
            <w:bookmarkEnd w:id="164"/>
            <w:r>
              <w:t>)</w:t>
            </w:r>
          </w:p>
        </w:tc>
        <w:tc>
          <w:tcPr>
            <w:tcW w:w="3119" w:type="dxa"/>
          </w:tcPr>
          <w:p w14:paraId="55269F4F" w14:textId="77777777" w:rsidR="00142838" w:rsidRDefault="00142838" w:rsidP="003B31B3">
            <w:pPr>
              <w:ind w:firstLineChars="0" w:firstLine="0"/>
            </w:pPr>
            <w:r>
              <w:t>保存完整正确实体对象</w:t>
            </w:r>
          </w:p>
        </w:tc>
        <w:tc>
          <w:tcPr>
            <w:tcW w:w="2772" w:type="dxa"/>
            <w:vAlign w:val="center"/>
          </w:tcPr>
          <w:p w14:paraId="45BA7D47" w14:textId="77777777" w:rsidR="00142838" w:rsidRDefault="00142838" w:rsidP="003B31B3">
            <w:pPr>
              <w:ind w:firstLineChars="0" w:firstLine="0"/>
              <w:jc w:val="center"/>
            </w:pPr>
            <w:r>
              <w:t>返回</w:t>
            </w:r>
            <w:r>
              <w:t xml:space="preserve">Serializable </w:t>
            </w:r>
            <w:r w:rsidRPr="00446DA6">
              <w:rPr>
                <w:rFonts w:hint="eastAsia"/>
                <w:color w:val="FF0000"/>
              </w:rPr>
              <w:t>(</w:t>
            </w:r>
            <w:r w:rsidRPr="00446DA6">
              <w:rPr>
                <w:rFonts w:hint="eastAsia"/>
                <w:color w:val="FF0000"/>
              </w:rPr>
              <w:t>待定</w:t>
            </w:r>
            <w:r w:rsidRPr="00446DA6">
              <w:rPr>
                <w:rFonts w:hint="eastAsia"/>
                <w:color w:val="FF0000"/>
              </w:rPr>
              <w:t>)</w:t>
            </w:r>
          </w:p>
        </w:tc>
      </w:tr>
      <w:tr w:rsidR="00142838" w14:paraId="2D8C3D9A" w14:textId="77777777" w:rsidTr="003B31B3">
        <w:trPr>
          <w:jc w:val="center"/>
        </w:trPr>
        <w:tc>
          <w:tcPr>
            <w:tcW w:w="2405" w:type="dxa"/>
            <w:vMerge/>
            <w:vAlign w:val="center"/>
          </w:tcPr>
          <w:p w14:paraId="223DEC04" w14:textId="77777777" w:rsidR="00142838" w:rsidRDefault="00142838" w:rsidP="003B31B3">
            <w:pPr>
              <w:ind w:firstLineChars="0" w:firstLine="0"/>
              <w:jc w:val="center"/>
            </w:pPr>
          </w:p>
        </w:tc>
        <w:tc>
          <w:tcPr>
            <w:tcW w:w="3119" w:type="dxa"/>
          </w:tcPr>
          <w:p w14:paraId="3C9407A8" w14:textId="77777777" w:rsidR="00142838" w:rsidRDefault="00142838" w:rsidP="003B31B3">
            <w:pPr>
              <w:ind w:firstLineChars="0" w:firstLine="0"/>
            </w:pPr>
            <w:r>
              <w:t>保存已存在的实体对象</w:t>
            </w:r>
          </w:p>
        </w:tc>
        <w:tc>
          <w:tcPr>
            <w:tcW w:w="2772" w:type="dxa"/>
            <w:vAlign w:val="center"/>
          </w:tcPr>
          <w:p w14:paraId="15F68656" w14:textId="77777777" w:rsidR="00142838" w:rsidRDefault="00142838" w:rsidP="003B31B3">
            <w:pPr>
              <w:ind w:firstLineChars="0" w:firstLine="0"/>
              <w:jc w:val="center"/>
            </w:pPr>
            <w:bookmarkStart w:id="165" w:name="OLE_LINK21"/>
            <w:r>
              <w:t>实体对象已存在异常</w:t>
            </w:r>
            <w:bookmarkEnd w:id="165"/>
          </w:p>
        </w:tc>
      </w:tr>
      <w:tr w:rsidR="00142838" w14:paraId="7658B304" w14:textId="77777777" w:rsidTr="003B31B3">
        <w:trPr>
          <w:jc w:val="center"/>
        </w:trPr>
        <w:tc>
          <w:tcPr>
            <w:tcW w:w="2405" w:type="dxa"/>
            <w:vMerge/>
            <w:vAlign w:val="center"/>
          </w:tcPr>
          <w:p w14:paraId="782404CC" w14:textId="77777777" w:rsidR="00142838" w:rsidRDefault="00142838" w:rsidP="003B31B3">
            <w:pPr>
              <w:ind w:firstLineChars="0" w:firstLine="0"/>
              <w:jc w:val="center"/>
            </w:pPr>
          </w:p>
        </w:tc>
        <w:tc>
          <w:tcPr>
            <w:tcW w:w="3119" w:type="dxa"/>
          </w:tcPr>
          <w:p w14:paraId="18D90DBB" w14:textId="77777777" w:rsidR="00142838" w:rsidRDefault="00142838" w:rsidP="003B31B3">
            <w:pPr>
              <w:ind w:firstLineChars="0" w:firstLine="0"/>
            </w:pPr>
            <w:r>
              <w:t>保存已存在的实体对象</w:t>
            </w:r>
          </w:p>
          <w:p w14:paraId="59F09014" w14:textId="77777777" w:rsidR="00142838" w:rsidRDefault="00142838" w:rsidP="003B31B3">
            <w:pPr>
              <w:ind w:firstLineChars="0" w:firstLine="0"/>
            </w:pPr>
            <w:bookmarkStart w:id="166" w:name="OLE_LINK56"/>
            <w:bookmarkStart w:id="167" w:name="OLE_LINK57"/>
            <w:bookmarkStart w:id="168" w:name="OLE_LINK58"/>
            <w:r>
              <w:t>但部分修改</w:t>
            </w:r>
            <w:bookmarkEnd w:id="166"/>
            <w:bookmarkEnd w:id="167"/>
            <w:bookmarkEnd w:id="168"/>
          </w:p>
        </w:tc>
        <w:tc>
          <w:tcPr>
            <w:tcW w:w="2772" w:type="dxa"/>
            <w:vAlign w:val="center"/>
          </w:tcPr>
          <w:p w14:paraId="7CD4449A" w14:textId="77777777" w:rsidR="00142838" w:rsidRDefault="00142838" w:rsidP="003B31B3">
            <w:pPr>
              <w:ind w:firstLineChars="0" w:firstLine="0"/>
              <w:jc w:val="center"/>
            </w:pPr>
            <w:bookmarkStart w:id="169" w:name="OLE_LINK22"/>
            <w:r>
              <w:rPr>
                <w:rFonts w:hint="eastAsia"/>
              </w:rPr>
              <w:t>实体对象已存在异常</w:t>
            </w:r>
            <w:r>
              <w:rPr>
                <w:rFonts w:hint="eastAsia"/>
              </w:rPr>
              <w:t>(</w:t>
            </w:r>
            <w:r>
              <w:rPr>
                <w:rFonts w:hint="eastAsia"/>
              </w:rPr>
              <w:t>修改</w:t>
            </w:r>
            <w:r>
              <w:rPr>
                <w:rFonts w:hint="eastAsia"/>
              </w:rPr>
              <w:t>)</w:t>
            </w:r>
            <w:bookmarkEnd w:id="169"/>
          </w:p>
        </w:tc>
      </w:tr>
      <w:tr w:rsidR="00142838" w14:paraId="437C7BC2" w14:textId="77777777" w:rsidTr="003B31B3">
        <w:trPr>
          <w:jc w:val="center"/>
        </w:trPr>
        <w:tc>
          <w:tcPr>
            <w:tcW w:w="2405" w:type="dxa"/>
            <w:vMerge/>
            <w:vAlign w:val="center"/>
          </w:tcPr>
          <w:p w14:paraId="43D89005" w14:textId="77777777" w:rsidR="00142838" w:rsidRDefault="00142838" w:rsidP="003B31B3">
            <w:pPr>
              <w:ind w:firstLineChars="0" w:firstLine="0"/>
              <w:jc w:val="center"/>
            </w:pPr>
          </w:p>
        </w:tc>
        <w:tc>
          <w:tcPr>
            <w:tcW w:w="3119" w:type="dxa"/>
          </w:tcPr>
          <w:p w14:paraId="6619FB7D" w14:textId="77777777" w:rsidR="00142838" w:rsidRDefault="00142838" w:rsidP="003B31B3">
            <w:pPr>
              <w:ind w:firstLineChars="0" w:firstLine="0"/>
            </w:pPr>
            <w:commentRangeStart w:id="170"/>
            <w:r>
              <w:t>保存缺少必要信息的实体对象</w:t>
            </w:r>
          </w:p>
        </w:tc>
        <w:tc>
          <w:tcPr>
            <w:tcW w:w="2772" w:type="dxa"/>
            <w:vAlign w:val="center"/>
          </w:tcPr>
          <w:p w14:paraId="0DD1C4ED" w14:textId="77777777" w:rsidR="00142838" w:rsidRDefault="00142838" w:rsidP="003B31B3">
            <w:pPr>
              <w:ind w:firstLineChars="0" w:firstLine="0"/>
              <w:jc w:val="center"/>
            </w:pPr>
            <w:bookmarkStart w:id="171" w:name="OLE_LINK17"/>
            <w:bookmarkStart w:id="172" w:name="OLE_LINK18"/>
            <w:bookmarkStart w:id="173" w:name="OLE_LINK19"/>
            <w:r>
              <w:rPr>
                <w:rFonts w:hint="eastAsia"/>
              </w:rPr>
              <w:t>信息不全异常</w:t>
            </w:r>
            <w:bookmarkEnd w:id="171"/>
            <w:bookmarkEnd w:id="172"/>
            <w:bookmarkEnd w:id="173"/>
            <w:commentRangeEnd w:id="170"/>
            <w:r>
              <w:rPr>
                <w:rStyle w:val="a9"/>
              </w:rPr>
              <w:commentReference w:id="170"/>
            </w:r>
          </w:p>
        </w:tc>
      </w:tr>
      <w:tr w:rsidR="00142838" w14:paraId="63C5FE69" w14:textId="77777777" w:rsidTr="003B31B3">
        <w:trPr>
          <w:jc w:val="center"/>
        </w:trPr>
        <w:tc>
          <w:tcPr>
            <w:tcW w:w="2405" w:type="dxa"/>
            <w:vMerge/>
            <w:vAlign w:val="center"/>
          </w:tcPr>
          <w:p w14:paraId="19A49C24" w14:textId="77777777" w:rsidR="00142838" w:rsidRDefault="00142838" w:rsidP="003B31B3">
            <w:pPr>
              <w:ind w:firstLineChars="0" w:firstLine="0"/>
              <w:jc w:val="center"/>
            </w:pPr>
          </w:p>
        </w:tc>
        <w:tc>
          <w:tcPr>
            <w:tcW w:w="3119" w:type="dxa"/>
          </w:tcPr>
          <w:p w14:paraId="5B06E2AC" w14:textId="77777777" w:rsidR="00142838" w:rsidRDefault="00142838" w:rsidP="003B31B3">
            <w:pPr>
              <w:ind w:firstLineChars="0" w:firstLine="0"/>
            </w:pPr>
            <w:r>
              <w:rPr>
                <w:rFonts w:hint="eastAsia"/>
              </w:rPr>
              <w:t>参数</w:t>
            </w:r>
            <w:r>
              <w:t>为</w:t>
            </w:r>
            <w:r>
              <w:t>null</w:t>
            </w:r>
          </w:p>
        </w:tc>
        <w:tc>
          <w:tcPr>
            <w:tcW w:w="2772" w:type="dxa"/>
            <w:vAlign w:val="center"/>
          </w:tcPr>
          <w:p w14:paraId="3232D945" w14:textId="77777777" w:rsidR="00142838" w:rsidRDefault="00142838" w:rsidP="003B31B3">
            <w:pPr>
              <w:ind w:firstLineChars="0" w:firstLine="0"/>
              <w:jc w:val="center"/>
            </w:pPr>
            <w:bookmarkStart w:id="174" w:name="OLE_LINK27"/>
            <w:bookmarkStart w:id="175" w:name="OLE_LINK28"/>
            <w:r>
              <w:t>NULL</w:t>
            </w:r>
            <w:r>
              <w:t>异常</w:t>
            </w:r>
            <w:bookmarkEnd w:id="174"/>
            <w:bookmarkEnd w:id="175"/>
          </w:p>
        </w:tc>
      </w:tr>
      <w:tr w:rsidR="00142838" w14:paraId="1B8B5835" w14:textId="77777777" w:rsidTr="003B31B3">
        <w:trPr>
          <w:jc w:val="center"/>
        </w:trPr>
        <w:tc>
          <w:tcPr>
            <w:tcW w:w="2405" w:type="dxa"/>
            <w:vMerge/>
            <w:vAlign w:val="center"/>
          </w:tcPr>
          <w:p w14:paraId="3DBDF3E3" w14:textId="77777777" w:rsidR="00142838" w:rsidRDefault="00142838" w:rsidP="003B31B3">
            <w:pPr>
              <w:ind w:firstLineChars="0" w:firstLine="0"/>
              <w:jc w:val="center"/>
            </w:pPr>
          </w:p>
        </w:tc>
        <w:tc>
          <w:tcPr>
            <w:tcW w:w="3119" w:type="dxa"/>
          </w:tcPr>
          <w:p w14:paraId="3B421AF7" w14:textId="77777777" w:rsidR="00142838" w:rsidRDefault="00142838" w:rsidP="003B31B3">
            <w:pPr>
              <w:ind w:firstLineChars="0" w:firstLine="0"/>
            </w:pPr>
            <w:r>
              <w:rPr>
                <w:rFonts w:hint="eastAsia"/>
              </w:rPr>
              <w:t>保存非实体类型对象</w:t>
            </w:r>
          </w:p>
        </w:tc>
        <w:tc>
          <w:tcPr>
            <w:tcW w:w="2772" w:type="dxa"/>
            <w:vAlign w:val="center"/>
          </w:tcPr>
          <w:p w14:paraId="721144DA" w14:textId="77777777" w:rsidR="00142838" w:rsidRDefault="00142838" w:rsidP="003B31B3">
            <w:pPr>
              <w:ind w:firstLineChars="0" w:firstLine="0"/>
              <w:jc w:val="center"/>
            </w:pPr>
            <w:r>
              <w:t>参数异常</w:t>
            </w:r>
          </w:p>
        </w:tc>
      </w:tr>
      <w:tr w:rsidR="00142838" w14:paraId="673AC7C0" w14:textId="77777777" w:rsidTr="003B31B3">
        <w:trPr>
          <w:jc w:val="center"/>
        </w:trPr>
        <w:tc>
          <w:tcPr>
            <w:tcW w:w="2405" w:type="dxa"/>
            <w:vMerge w:val="restart"/>
            <w:vAlign w:val="center"/>
          </w:tcPr>
          <w:p w14:paraId="4BC3AA37" w14:textId="77777777" w:rsidR="00142838" w:rsidRDefault="00142838" w:rsidP="003B31B3">
            <w:pPr>
              <w:ind w:firstLineChars="0" w:firstLine="0"/>
              <w:jc w:val="center"/>
            </w:pPr>
            <w:r>
              <w:t>delete(T entity)</w:t>
            </w:r>
          </w:p>
        </w:tc>
        <w:tc>
          <w:tcPr>
            <w:tcW w:w="3119" w:type="dxa"/>
          </w:tcPr>
          <w:p w14:paraId="2C65EC54" w14:textId="77777777" w:rsidR="00142838" w:rsidRDefault="00142838" w:rsidP="003B31B3">
            <w:pPr>
              <w:ind w:firstLineChars="0" w:firstLine="0"/>
            </w:pPr>
            <w:r>
              <w:t>删除已存在实体对象</w:t>
            </w:r>
          </w:p>
        </w:tc>
        <w:tc>
          <w:tcPr>
            <w:tcW w:w="2772" w:type="dxa"/>
            <w:vAlign w:val="center"/>
          </w:tcPr>
          <w:p w14:paraId="5D281F04" w14:textId="77777777" w:rsidR="00142838" w:rsidRDefault="00142838" w:rsidP="003B31B3">
            <w:pPr>
              <w:ind w:firstLineChars="0" w:firstLine="0"/>
              <w:jc w:val="center"/>
            </w:pPr>
            <w:r>
              <w:t>数据库中清除该对象</w:t>
            </w:r>
          </w:p>
        </w:tc>
      </w:tr>
      <w:tr w:rsidR="00142838" w14:paraId="05DF53E8" w14:textId="77777777" w:rsidTr="003B31B3">
        <w:trPr>
          <w:jc w:val="center"/>
        </w:trPr>
        <w:tc>
          <w:tcPr>
            <w:tcW w:w="2405" w:type="dxa"/>
            <w:vMerge/>
          </w:tcPr>
          <w:p w14:paraId="550DEEC9" w14:textId="77777777" w:rsidR="00142838" w:rsidRDefault="00142838" w:rsidP="003B31B3">
            <w:pPr>
              <w:ind w:firstLineChars="0" w:firstLine="0"/>
            </w:pPr>
          </w:p>
        </w:tc>
        <w:tc>
          <w:tcPr>
            <w:tcW w:w="3119" w:type="dxa"/>
          </w:tcPr>
          <w:p w14:paraId="128E6D4A" w14:textId="77777777" w:rsidR="00142838" w:rsidRPr="00C66CB6" w:rsidRDefault="00142838" w:rsidP="003B31B3">
            <w:pPr>
              <w:ind w:firstLineChars="0" w:firstLine="0"/>
              <w:rPr>
                <w:b/>
                <w:color w:val="FF0000"/>
              </w:rPr>
            </w:pPr>
            <w:commentRangeStart w:id="176"/>
            <w:r w:rsidRPr="00C66CB6">
              <w:rPr>
                <w:b/>
                <w:color w:val="FF0000"/>
              </w:rPr>
              <w:t>删除实体对象不存在</w:t>
            </w:r>
          </w:p>
        </w:tc>
        <w:tc>
          <w:tcPr>
            <w:tcW w:w="2772" w:type="dxa"/>
            <w:vAlign w:val="center"/>
          </w:tcPr>
          <w:p w14:paraId="7D03624E" w14:textId="77777777" w:rsidR="00142838" w:rsidRPr="00C66CB6" w:rsidRDefault="00142838" w:rsidP="003B31B3">
            <w:pPr>
              <w:ind w:firstLineChars="0" w:firstLine="0"/>
              <w:jc w:val="center"/>
              <w:rPr>
                <w:b/>
                <w:color w:val="FF0000"/>
              </w:rPr>
            </w:pPr>
            <w:r w:rsidRPr="00C66CB6">
              <w:rPr>
                <w:b/>
                <w:color w:val="FF0000"/>
              </w:rPr>
              <w:t>NULL</w:t>
            </w:r>
            <w:r w:rsidRPr="00C66CB6">
              <w:rPr>
                <w:b/>
                <w:color w:val="FF0000"/>
              </w:rPr>
              <w:t>异常</w:t>
            </w:r>
            <w:commentRangeEnd w:id="176"/>
            <w:r>
              <w:rPr>
                <w:rStyle w:val="a9"/>
              </w:rPr>
              <w:commentReference w:id="176"/>
            </w:r>
          </w:p>
        </w:tc>
      </w:tr>
      <w:tr w:rsidR="00142838" w14:paraId="0566D891" w14:textId="77777777" w:rsidTr="003B31B3">
        <w:trPr>
          <w:jc w:val="center"/>
        </w:trPr>
        <w:tc>
          <w:tcPr>
            <w:tcW w:w="2405" w:type="dxa"/>
            <w:vMerge/>
          </w:tcPr>
          <w:p w14:paraId="63A2B1A3" w14:textId="77777777" w:rsidR="00142838" w:rsidRDefault="00142838" w:rsidP="003B31B3">
            <w:pPr>
              <w:ind w:firstLineChars="0" w:firstLine="0"/>
            </w:pPr>
          </w:p>
        </w:tc>
        <w:tc>
          <w:tcPr>
            <w:tcW w:w="3119" w:type="dxa"/>
          </w:tcPr>
          <w:p w14:paraId="7385A98E" w14:textId="77777777" w:rsidR="00142838" w:rsidRDefault="00142838" w:rsidP="003B31B3">
            <w:pPr>
              <w:ind w:firstLineChars="0" w:firstLine="0"/>
            </w:pPr>
            <w:bookmarkStart w:id="177" w:name="OLE_LINK61"/>
            <w:r>
              <w:rPr>
                <w:rFonts w:hint="eastAsia"/>
              </w:rPr>
              <w:t>参数</w:t>
            </w:r>
            <w:r>
              <w:t>为</w:t>
            </w:r>
            <w:r>
              <w:t>null</w:t>
            </w:r>
            <w:bookmarkEnd w:id="177"/>
          </w:p>
        </w:tc>
        <w:tc>
          <w:tcPr>
            <w:tcW w:w="2772" w:type="dxa"/>
            <w:vAlign w:val="center"/>
          </w:tcPr>
          <w:p w14:paraId="69C6A9A4" w14:textId="77777777" w:rsidR="00142838" w:rsidRDefault="00142838" w:rsidP="003B31B3">
            <w:pPr>
              <w:ind w:firstLineChars="0" w:firstLine="0"/>
              <w:jc w:val="center"/>
            </w:pPr>
            <w:r>
              <w:t>NULL</w:t>
            </w:r>
            <w:r>
              <w:t>异常</w:t>
            </w:r>
          </w:p>
        </w:tc>
      </w:tr>
      <w:tr w:rsidR="00142838" w14:paraId="12542150" w14:textId="77777777" w:rsidTr="003B31B3">
        <w:trPr>
          <w:jc w:val="center"/>
        </w:trPr>
        <w:tc>
          <w:tcPr>
            <w:tcW w:w="2405" w:type="dxa"/>
            <w:vMerge/>
          </w:tcPr>
          <w:p w14:paraId="558ED9F0" w14:textId="77777777" w:rsidR="00142838" w:rsidRDefault="00142838" w:rsidP="003B31B3">
            <w:pPr>
              <w:ind w:firstLineChars="0" w:firstLine="0"/>
            </w:pPr>
          </w:p>
        </w:tc>
        <w:tc>
          <w:tcPr>
            <w:tcW w:w="3119" w:type="dxa"/>
          </w:tcPr>
          <w:p w14:paraId="644BACEB" w14:textId="77777777" w:rsidR="00142838" w:rsidRDefault="00142838" w:rsidP="003B31B3">
            <w:pPr>
              <w:ind w:firstLineChars="0" w:firstLine="0"/>
            </w:pPr>
            <w:bookmarkStart w:id="178" w:name="OLE_LINK62"/>
            <w:bookmarkStart w:id="179" w:name="OLE_LINK63"/>
            <w:r>
              <w:rPr>
                <w:rFonts w:hint="eastAsia"/>
              </w:rPr>
              <w:t>删除非实体类型对象</w:t>
            </w:r>
            <w:bookmarkEnd w:id="178"/>
            <w:bookmarkEnd w:id="179"/>
          </w:p>
        </w:tc>
        <w:tc>
          <w:tcPr>
            <w:tcW w:w="2772" w:type="dxa"/>
            <w:vAlign w:val="center"/>
          </w:tcPr>
          <w:p w14:paraId="4635A051" w14:textId="77777777" w:rsidR="00142838" w:rsidRDefault="00142838" w:rsidP="003B31B3">
            <w:pPr>
              <w:ind w:firstLineChars="0" w:firstLine="0"/>
              <w:jc w:val="center"/>
            </w:pPr>
            <w:r>
              <w:rPr>
                <w:rFonts w:hint="eastAsia"/>
              </w:rPr>
              <w:t>非实体对象异常</w:t>
            </w:r>
          </w:p>
        </w:tc>
      </w:tr>
      <w:tr w:rsidR="00142838" w14:paraId="2885AC3B" w14:textId="77777777" w:rsidTr="003B31B3">
        <w:trPr>
          <w:jc w:val="center"/>
        </w:trPr>
        <w:tc>
          <w:tcPr>
            <w:tcW w:w="2405" w:type="dxa"/>
            <w:vMerge w:val="restart"/>
            <w:vAlign w:val="center"/>
          </w:tcPr>
          <w:p w14:paraId="408EC464" w14:textId="77777777" w:rsidR="00142838" w:rsidRDefault="00142838" w:rsidP="003B31B3">
            <w:pPr>
              <w:ind w:firstLineChars="0" w:firstLine="0"/>
              <w:jc w:val="center"/>
            </w:pPr>
            <w:r w:rsidRPr="00300EEA">
              <w:t xml:space="preserve">deleteByID </w:t>
            </w:r>
            <w:r>
              <w:t>(</w:t>
            </w:r>
          </w:p>
          <w:p w14:paraId="4011115C" w14:textId="77777777" w:rsidR="00142838" w:rsidRDefault="00142838" w:rsidP="003B31B3">
            <w:pPr>
              <w:ind w:firstLineChars="0" w:firstLine="0"/>
              <w:jc w:val="center"/>
            </w:pPr>
            <w:r>
              <w:t>Class&lt;T&gt; entityClazz,</w:t>
            </w:r>
          </w:p>
          <w:p w14:paraId="69D3D8E0" w14:textId="77777777" w:rsidR="00142838" w:rsidRDefault="00142838" w:rsidP="003B31B3">
            <w:pPr>
              <w:ind w:firstLineChars="0" w:firstLine="0"/>
              <w:jc w:val="center"/>
            </w:pPr>
            <w:r>
              <w:t>Serializable id)</w:t>
            </w:r>
          </w:p>
        </w:tc>
        <w:tc>
          <w:tcPr>
            <w:tcW w:w="3119" w:type="dxa"/>
          </w:tcPr>
          <w:p w14:paraId="7F33FD23" w14:textId="77777777" w:rsidR="00142838" w:rsidRPr="00BA5A9F" w:rsidRDefault="00142838" w:rsidP="003B31B3">
            <w:pPr>
              <w:ind w:firstLineChars="0" w:firstLine="0"/>
            </w:pPr>
            <w:r>
              <w:t>I</w:t>
            </w:r>
            <w:bookmarkStart w:id="180" w:name="OLE_LINK10"/>
            <w:r>
              <w:t>D</w:t>
            </w:r>
            <w:r>
              <w:t>存在</w:t>
            </w:r>
            <w:r>
              <w:rPr>
                <w:rFonts w:hint="eastAsia"/>
              </w:rPr>
              <w:t>，</w:t>
            </w:r>
            <w:r>
              <w:t>实体类型匹配</w:t>
            </w:r>
            <w:bookmarkEnd w:id="180"/>
          </w:p>
        </w:tc>
        <w:tc>
          <w:tcPr>
            <w:tcW w:w="2772" w:type="dxa"/>
            <w:vAlign w:val="center"/>
          </w:tcPr>
          <w:p w14:paraId="088319E9" w14:textId="77777777" w:rsidR="00142838" w:rsidRDefault="00142838" w:rsidP="003B31B3">
            <w:pPr>
              <w:ind w:firstLineChars="0" w:firstLine="0"/>
              <w:jc w:val="center"/>
            </w:pPr>
            <w:r>
              <w:t>数据库中清除该对象</w:t>
            </w:r>
          </w:p>
        </w:tc>
      </w:tr>
      <w:tr w:rsidR="00142838" w14:paraId="7A1F9E0E" w14:textId="77777777" w:rsidTr="003B31B3">
        <w:trPr>
          <w:jc w:val="center"/>
        </w:trPr>
        <w:tc>
          <w:tcPr>
            <w:tcW w:w="2405" w:type="dxa"/>
            <w:vMerge/>
          </w:tcPr>
          <w:p w14:paraId="2B2D09D5" w14:textId="77777777" w:rsidR="00142838" w:rsidRDefault="00142838" w:rsidP="003B31B3">
            <w:pPr>
              <w:ind w:firstLineChars="0" w:firstLine="0"/>
            </w:pPr>
          </w:p>
        </w:tc>
        <w:tc>
          <w:tcPr>
            <w:tcW w:w="3119" w:type="dxa"/>
          </w:tcPr>
          <w:p w14:paraId="79DF0545" w14:textId="77777777" w:rsidR="00142838" w:rsidRDefault="00142838" w:rsidP="003B31B3">
            <w:pPr>
              <w:ind w:firstLineChars="0" w:firstLine="0"/>
            </w:pPr>
            <w:r>
              <w:t>ID</w:t>
            </w:r>
            <w:r>
              <w:t>存在</w:t>
            </w:r>
            <w:r>
              <w:rPr>
                <w:rFonts w:hint="eastAsia"/>
              </w:rPr>
              <w:t>，</w:t>
            </w:r>
            <w:r>
              <w:t>实体类型不</w:t>
            </w:r>
            <w:r>
              <w:rPr>
                <w:rFonts w:hint="eastAsia"/>
              </w:rPr>
              <w:t>存在</w:t>
            </w:r>
          </w:p>
        </w:tc>
        <w:tc>
          <w:tcPr>
            <w:tcW w:w="2772" w:type="dxa"/>
            <w:vAlign w:val="center"/>
          </w:tcPr>
          <w:p w14:paraId="7BDA208C" w14:textId="77777777" w:rsidR="00142838" w:rsidRDefault="00142838" w:rsidP="003B31B3">
            <w:pPr>
              <w:ind w:firstLineChars="0" w:firstLine="0"/>
              <w:jc w:val="center"/>
            </w:pPr>
            <w:r>
              <w:rPr>
                <w:rFonts w:hint="eastAsia"/>
              </w:rPr>
              <w:t>非实体对象异常</w:t>
            </w:r>
          </w:p>
        </w:tc>
      </w:tr>
      <w:tr w:rsidR="00142838" w14:paraId="7039B79C" w14:textId="77777777" w:rsidTr="003B31B3">
        <w:trPr>
          <w:jc w:val="center"/>
        </w:trPr>
        <w:tc>
          <w:tcPr>
            <w:tcW w:w="2405" w:type="dxa"/>
            <w:vMerge/>
          </w:tcPr>
          <w:p w14:paraId="29FF8163" w14:textId="77777777" w:rsidR="00142838" w:rsidRDefault="00142838" w:rsidP="003B31B3">
            <w:pPr>
              <w:ind w:firstLineChars="0" w:firstLine="0"/>
            </w:pPr>
          </w:p>
        </w:tc>
        <w:tc>
          <w:tcPr>
            <w:tcW w:w="3119" w:type="dxa"/>
          </w:tcPr>
          <w:p w14:paraId="4A138802" w14:textId="77777777" w:rsidR="00142838" w:rsidRDefault="00142838" w:rsidP="003B31B3">
            <w:pPr>
              <w:ind w:firstLineChars="0" w:firstLine="0"/>
            </w:pPr>
            <w:r>
              <w:t>ID</w:t>
            </w:r>
            <w:r>
              <w:t>不存在</w:t>
            </w:r>
          </w:p>
        </w:tc>
        <w:tc>
          <w:tcPr>
            <w:tcW w:w="2772" w:type="dxa"/>
            <w:vAlign w:val="center"/>
          </w:tcPr>
          <w:p w14:paraId="6A5594C8" w14:textId="77777777" w:rsidR="00142838" w:rsidRDefault="00142838" w:rsidP="003B31B3">
            <w:pPr>
              <w:ind w:firstLineChars="0" w:firstLine="0"/>
              <w:jc w:val="center"/>
            </w:pPr>
            <w:r>
              <w:t>ID</w:t>
            </w:r>
            <w:r>
              <w:t>不存在异常</w:t>
            </w:r>
          </w:p>
        </w:tc>
      </w:tr>
      <w:tr w:rsidR="00142838" w14:paraId="53FBFE59" w14:textId="77777777" w:rsidTr="003B31B3">
        <w:trPr>
          <w:jc w:val="center"/>
        </w:trPr>
        <w:tc>
          <w:tcPr>
            <w:tcW w:w="2405" w:type="dxa"/>
            <w:vMerge/>
          </w:tcPr>
          <w:p w14:paraId="7145DEA5" w14:textId="77777777" w:rsidR="00142838" w:rsidRDefault="00142838" w:rsidP="003B31B3">
            <w:pPr>
              <w:ind w:firstLineChars="0" w:firstLine="0"/>
            </w:pPr>
          </w:p>
        </w:tc>
        <w:tc>
          <w:tcPr>
            <w:tcW w:w="3119" w:type="dxa"/>
          </w:tcPr>
          <w:p w14:paraId="207B4D44" w14:textId="77777777" w:rsidR="00142838" w:rsidRDefault="00142838" w:rsidP="003B31B3">
            <w:pPr>
              <w:ind w:firstLineChars="0" w:firstLine="0"/>
            </w:pPr>
            <w:r>
              <w:t>参数包含</w:t>
            </w:r>
            <w:r>
              <w:t>null</w:t>
            </w:r>
          </w:p>
        </w:tc>
        <w:tc>
          <w:tcPr>
            <w:tcW w:w="2772" w:type="dxa"/>
            <w:vAlign w:val="center"/>
          </w:tcPr>
          <w:p w14:paraId="354FDDC7" w14:textId="77777777" w:rsidR="00142838" w:rsidRDefault="00142838" w:rsidP="003B31B3">
            <w:pPr>
              <w:ind w:firstLineChars="0" w:firstLine="0"/>
              <w:jc w:val="center"/>
            </w:pPr>
            <w:r>
              <w:t>NULL</w:t>
            </w:r>
            <w:r>
              <w:t>异常</w:t>
            </w:r>
          </w:p>
        </w:tc>
      </w:tr>
      <w:tr w:rsidR="00142838" w14:paraId="252F97D8" w14:textId="77777777" w:rsidTr="003B31B3">
        <w:trPr>
          <w:jc w:val="center"/>
        </w:trPr>
        <w:tc>
          <w:tcPr>
            <w:tcW w:w="2405" w:type="dxa"/>
            <w:vMerge w:val="restart"/>
            <w:vAlign w:val="center"/>
          </w:tcPr>
          <w:p w14:paraId="05597B1F" w14:textId="77777777" w:rsidR="00142838" w:rsidRDefault="00142838" w:rsidP="003B31B3">
            <w:pPr>
              <w:ind w:firstLineChars="0" w:firstLine="0"/>
              <w:jc w:val="center"/>
            </w:pPr>
            <w:r>
              <w:t>findAll(Class&lt;T&gt; entityClazz)</w:t>
            </w:r>
          </w:p>
        </w:tc>
        <w:tc>
          <w:tcPr>
            <w:tcW w:w="3119" w:type="dxa"/>
          </w:tcPr>
          <w:p w14:paraId="54D4FF1F" w14:textId="77777777" w:rsidR="00142838" w:rsidRDefault="00142838" w:rsidP="003B31B3">
            <w:pPr>
              <w:ind w:firstLineChars="0" w:firstLine="0"/>
            </w:pPr>
            <w:r>
              <w:t>正确的实体类型</w:t>
            </w:r>
          </w:p>
        </w:tc>
        <w:tc>
          <w:tcPr>
            <w:tcW w:w="2772" w:type="dxa"/>
            <w:vAlign w:val="center"/>
          </w:tcPr>
          <w:p w14:paraId="0A4C1E35" w14:textId="77777777" w:rsidR="00142838" w:rsidRDefault="00142838" w:rsidP="003B31B3">
            <w:pPr>
              <w:ind w:firstLineChars="0" w:firstLine="0"/>
              <w:jc w:val="center"/>
            </w:pPr>
            <w:r>
              <w:t>返回所有该类型实体对象</w:t>
            </w:r>
          </w:p>
        </w:tc>
      </w:tr>
      <w:tr w:rsidR="00142838" w14:paraId="61C907F0" w14:textId="77777777" w:rsidTr="003B31B3">
        <w:trPr>
          <w:jc w:val="center"/>
        </w:trPr>
        <w:tc>
          <w:tcPr>
            <w:tcW w:w="2405" w:type="dxa"/>
            <w:vMerge/>
          </w:tcPr>
          <w:p w14:paraId="2DE102FA" w14:textId="77777777" w:rsidR="00142838" w:rsidRDefault="00142838" w:rsidP="003B31B3">
            <w:pPr>
              <w:ind w:firstLineChars="0" w:firstLine="0"/>
            </w:pPr>
            <w:bookmarkStart w:id="181" w:name="_Hlk480532992"/>
          </w:p>
        </w:tc>
        <w:tc>
          <w:tcPr>
            <w:tcW w:w="3119" w:type="dxa"/>
          </w:tcPr>
          <w:p w14:paraId="2C3BEB91" w14:textId="77777777" w:rsidR="00142838" w:rsidRDefault="00142838" w:rsidP="003B31B3">
            <w:pPr>
              <w:ind w:firstLineChars="0" w:firstLine="0"/>
            </w:pPr>
            <w:r>
              <w:t>获取非实体类型</w:t>
            </w:r>
          </w:p>
        </w:tc>
        <w:tc>
          <w:tcPr>
            <w:tcW w:w="2772" w:type="dxa"/>
            <w:vAlign w:val="center"/>
          </w:tcPr>
          <w:p w14:paraId="11C8DCBD" w14:textId="77777777" w:rsidR="00142838" w:rsidRDefault="00142838" w:rsidP="003B31B3">
            <w:pPr>
              <w:ind w:firstLineChars="0" w:firstLine="0"/>
              <w:jc w:val="center"/>
            </w:pPr>
            <w:r>
              <w:t>参数异常</w:t>
            </w:r>
          </w:p>
        </w:tc>
      </w:tr>
      <w:tr w:rsidR="00142838" w14:paraId="7582E2A6" w14:textId="77777777" w:rsidTr="003B31B3">
        <w:trPr>
          <w:jc w:val="center"/>
        </w:trPr>
        <w:tc>
          <w:tcPr>
            <w:tcW w:w="2405" w:type="dxa"/>
            <w:vMerge/>
          </w:tcPr>
          <w:p w14:paraId="784274C0" w14:textId="77777777" w:rsidR="00142838" w:rsidRDefault="00142838" w:rsidP="003B31B3">
            <w:pPr>
              <w:ind w:firstLineChars="0" w:firstLine="0"/>
            </w:pPr>
          </w:p>
        </w:tc>
        <w:tc>
          <w:tcPr>
            <w:tcW w:w="3119" w:type="dxa"/>
          </w:tcPr>
          <w:p w14:paraId="2885DF8A" w14:textId="77777777" w:rsidR="00142838" w:rsidRDefault="00142838" w:rsidP="003B31B3">
            <w:pPr>
              <w:ind w:firstLineChars="0" w:firstLine="0"/>
            </w:pPr>
            <w:r>
              <w:t>参数为</w:t>
            </w:r>
            <w:r>
              <w:t>null</w:t>
            </w:r>
          </w:p>
        </w:tc>
        <w:tc>
          <w:tcPr>
            <w:tcW w:w="2772" w:type="dxa"/>
            <w:vAlign w:val="center"/>
          </w:tcPr>
          <w:p w14:paraId="32DD794A" w14:textId="77777777" w:rsidR="00142838" w:rsidRDefault="00142838" w:rsidP="003B31B3">
            <w:pPr>
              <w:ind w:firstLineChars="0" w:firstLine="0"/>
              <w:jc w:val="center"/>
            </w:pPr>
            <w:r>
              <w:t>NULL</w:t>
            </w:r>
            <w:r>
              <w:t>异常</w:t>
            </w:r>
          </w:p>
        </w:tc>
      </w:tr>
      <w:bookmarkEnd w:id="181"/>
      <w:tr w:rsidR="00142838" w14:paraId="4FE81650" w14:textId="77777777" w:rsidTr="003B31B3">
        <w:trPr>
          <w:jc w:val="center"/>
        </w:trPr>
        <w:tc>
          <w:tcPr>
            <w:tcW w:w="2405" w:type="dxa"/>
            <w:vMerge w:val="restart"/>
            <w:vAlign w:val="center"/>
          </w:tcPr>
          <w:p w14:paraId="393DE12F" w14:textId="77777777" w:rsidR="00142838" w:rsidRDefault="00142838" w:rsidP="003B31B3">
            <w:pPr>
              <w:ind w:firstLineChars="0" w:firstLine="0"/>
              <w:jc w:val="center"/>
            </w:pPr>
            <w:r>
              <w:t>findCount(</w:t>
            </w:r>
          </w:p>
          <w:p w14:paraId="15F48AB0" w14:textId="77777777" w:rsidR="00142838" w:rsidRDefault="00142838" w:rsidP="003B31B3">
            <w:pPr>
              <w:ind w:firstLineChars="0" w:firstLine="0"/>
              <w:jc w:val="center"/>
            </w:pPr>
            <w:r>
              <w:t>Class&lt;T&gt; entityClazz)</w:t>
            </w:r>
          </w:p>
        </w:tc>
        <w:tc>
          <w:tcPr>
            <w:tcW w:w="3119" w:type="dxa"/>
          </w:tcPr>
          <w:p w14:paraId="617947C5" w14:textId="77777777" w:rsidR="00142838" w:rsidRDefault="00142838" w:rsidP="003B31B3">
            <w:pPr>
              <w:ind w:firstLineChars="0" w:firstLine="0"/>
            </w:pPr>
            <w:r>
              <w:t>正确的实体类型</w:t>
            </w:r>
          </w:p>
        </w:tc>
        <w:tc>
          <w:tcPr>
            <w:tcW w:w="2772" w:type="dxa"/>
            <w:vAlign w:val="center"/>
          </w:tcPr>
          <w:p w14:paraId="04C33580" w14:textId="77777777" w:rsidR="00142838" w:rsidRDefault="00142838" w:rsidP="003B31B3">
            <w:pPr>
              <w:ind w:firstLineChars="0" w:firstLine="0"/>
              <w:jc w:val="center"/>
            </w:pPr>
            <w:r>
              <w:t>返回正确统计数字</w:t>
            </w:r>
          </w:p>
        </w:tc>
      </w:tr>
      <w:tr w:rsidR="00142838" w14:paraId="2EFD4571" w14:textId="77777777" w:rsidTr="003B31B3">
        <w:trPr>
          <w:jc w:val="center"/>
        </w:trPr>
        <w:tc>
          <w:tcPr>
            <w:tcW w:w="2405" w:type="dxa"/>
            <w:vMerge/>
          </w:tcPr>
          <w:p w14:paraId="15ACD85A" w14:textId="77777777" w:rsidR="00142838" w:rsidRDefault="00142838" w:rsidP="003B31B3">
            <w:pPr>
              <w:ind w:firstLineChars="0" w:firstLine="0"/>
            </w:pPr>
          </w:p>
        </w:tc>
        <w:tc>
          <w:tcPr>
            <w:tcW w:w="3119" w:type="dxa"/>
          </w:tcPr>
          <w:p w14:paraId="22F4ADA5" w14:textId="77777777" w:rsidR="00142838" w:rsidRDefault="00142838" w:rsidP="003B31B3">
            <w:pPr>
              <w:ind w:firstLineChars="0" w:firstLine="0"/>
            </w:pPr>
            <w:r>
              <w:t>获取非实体类型</w:t>
            </w:r>
          </w:p>
        </w:tc>
        <w:tc>
          <w:tcPr>
            <w:tcW w:w="2772" w:type="dxa"/>
            <w:vAlign w:val="center"/>
          </w:tcPr>
          <w:p w14:paraId="1FB64838" w14:textId="77777777" w:rsidR="00142838" w:rsidRDefault="00142838" w:rsidP="003B31B3">
            <w:pPr>
              <w:ind w:firstLineChars="0" w:firstLine="0"/>
              <w:jc w:val="center"/>
            </w:pPr>
            <w:r>
              <w:t>参数异常</w:t>
            </w:r>
          </w:p>
        </w:tc>
      </w:tr>
      <w:tr w:rsidR="00142838" w14:paraId="6621FFD1" w14:textId="77777777" w:rsidTr="003B31B3">
        <w:trPr>
          <w:jc w:val="center"/>
        </w:trPr>
        <w:tc>
          <w:tcPr>
            <w:tcW w:w="2405" w:type="dxa"/>
            <w:vMerge/>
          </w:tcPr>
          <w:p w14:paraId="455DC343" w14:textId="77777777" w:rsidR="00142838" w:rsidRDefault="00142838" w:rsidP="003B31B3">
            <w:pPr>
              <w:ind w:firstLineChars="0" w:firstLine="0"/>
            </w:pPr>
          </w:p>
        </w:tc>
        <w:tc>
          <w:tcPr>
            <w:tcW w:w="3119" w:type="dxa"/>
          </w:tcPr>
          <w:p w14:paraId="3918B88F" w14:textId="77777777" w:rsidR="00142838" w:rsidRDefault="00142838" w:rsidP="003B31B3">
            <w:pPr>
              <w:ind w:firstLineChars="0" w:firstLine="0"/>
            </w:pPr>
            <w:r>
              <w:t>参数为</w:t>
            </w:r>
            <w:r>
              <w:t>null</w:t>
            </w:r>
          </w:p>
        </w:tc>
        <w:tc>
          <w:tcPr>
            <w:tcW w:w="2772" w:type="dxa"/>
            <w:vAlign w:val="center"/>
          </w:tcPr>
          <w:p w14:paraId="046D09EA" w14:textId="77777777" w:rsidR="00142838" w:rsidRDefault="00142838" w:rsidP="003B31B3">
            <w:pPr>
              <w:ind w:firstLineChars="0" w:firstLine="0"/>
              <w:jc w:val="center"/>
            </w:pPr>
            <w:r>
              <w:t>NULL</w:t>
            </w:r>
            <w:r>
              <w:t>异常</w:t>
            </w:r>
          </w:p>
        </w:tc>
      </w:tr>
    </w:tbl>
    <w:p w14:paraId="27C26B43" w14:textId="77777777" w:rsidR="00095A6E" w:rsidRPr="00E9607E" w:rsidRDefault="00095A6E" w:rsidP="00AF0943">
      <w:pPr>
        <w:ind w:firstLine="420"/>
      </w:pPr>
    </w:p>
    <w:p w14:paraId="6AD9704C" w14:textId="77777777" w:rsidR="00095A6E" w:rsidRDefault="00095A6E" w:rsidP="00AF0943">
      <w:pPr>
        <w:ind w:firstLine="420"/>
      </w:pPr>
    </w:p>
    <w:p w14:paraId="57D91C5C" w14:textId="7D2BC4BC" w:rsidR="00CE31EA" w:rsidRDefault="00CE31EA" w:rsidP="00CE31EA">
      <w:pPr>
        <w:pStyle w:val="2"/>
        <w:ind w:firstLineChars="62" w:firstLine="199"/>
      </w:pPr>
      <w:bookmarkStart w:id="182" w:name="_Toc483298390"/>
      <w:r>
        <w:rPr>
          <w:rFonts w:hint="eastAsia"/>
        </w:rPr>
        <w:lastRenderedPageBreak/>
        <w:t>2.</w:t>
      </w:r>
      <w:r w:rsidR="0050223F">
        <w:t>4</w:t>
      </w:r>
      <w:r>
        <w:rPr>
          <w:rFonts w:hint="eastAsia"/>
        </w:rPr>
        <w:t xml:space="preserve"> </w:t>
      </w:r>
      <w:r>
        <w:rPr>
          <w:rFonts w:hint="eastAsia"/>
        </w:rPr>
        <w:t>自定义异常</w:t>
      </w:r>
      <w:bookmarkEnd w:id="182"/>
    </w:p>
    <w:p w14:paraId="0D087CB6" w14:textId="1C19199B" w:rsidR="00B92982" w:rsidRDefault="00B92982" w:rsidP="00B92982">
      <w:pPr>
        <w:pStyle w:val="3"/>
        <w:ind w:firstLineChars="62" w:firstLine="199"/>
      </w:pPr>
      <w:bookmarkStart w:id="183" w:name="_Toc483298391"/>
      <w:r>
        <w:rPr>
          <w:rFonts w:hint="eastAsia"/>
        </w:rPr>
        <w:t>&lt;1&gt;</w:t>
      </w:r>
      <w:r w:rsidR="00FE0EA1">
        <w:t xml:space="preserve"> </w:t>
      </w:r>
      <w:r>
        <w:rPr>
          <w:rFonts w:hint="eastAsia"/>
        </w:rPr>
        <w:t>非设计</w:t>
      </w:r>
      <w:r w:rsidR="00892B7A">
        <w:rPr>
          <w:rFonts w:hint="eastAsia"/>
        </w:rPr>
        <w:t>预期</w:t>
      </w:r>
      <w:r>
        <w:rPr>
          <w:rFonts w:hint="eastAsia"/>
        </w:rPr>
        <w:t>异常</w:t>
      </w:r>
      <w:bookmarkEnd w:id="183"/>
    </w:p>
    <w:p w14:paraId="3F65B168" w14:textId="1C243402" w:rsidR="00D50D3E" w:rsidRDefault="00B92982" w:rsidP="00071E66">
      <w:pPr>
        <w:ind w:firstLine="420"/>
      </w:pPr>
      <w:r>
        <w:rPr>
          <w:rFonts w:hint="eastAsia"/>
        </w:rPr>
        <w:t>NotExpectedException</w:t>
      </w:r>
      <w:r>
        <w:rPr>
          <w:rFonts w:hint="eastAsia"/>
        </w:rPr>
        <w:t>：并非设计中预期的异常，主要是针对后期开发中所未发现的异常。</w:t>
      </w:r>
    </w:p>
    <w:p w14:paraId="69E014E2" w14:textId="253309BC" w:rsidR="00B92982" w:rsidRDefault="00FE0EA1" w:rsidP="00671C3B">
      <w:pPr>
        <w:pStyle w:val="3"/>
        <w:ind w:firstLineChars="62" w:firstLine="199"/>
      </w:pPr>
      <w:bookmarkStart w:id="184" w:name="_Toc483298392"/>
      <w:r>
        <w:rPr>
          <w:rFonts w:hint="eastAsia"/>
        </w:rPr>
        <w:t xml:space="preserve">&lt;2&gt; </w:t>
      </w:r>
      <w:r w:rsidR="00671C3B">
        <w:t>账号不存在异常</w:t>
      </w:r>
      <w:bookmarkEnd w:id="184"/>
    </w:p>
    <w:p w14:paraId="548E0083" w14:textId="7017AF86" w:rsidR="00B92982" w:rsidRDefault="00671C3B" w:rsidP="00071E66">
      <w:pPr>
        <w:ind w:firstLine="420"/>
      </w:pPr>
      <w:r w:rsidRPr="00671C3B">
        <w:t>AccountNotExistException</w:t>
      </w:r>
      <w:r w:rsidR="00F840EC">
        <w:rPr>
          <w:rFonts w:hint="eastAsia"/>
        </w:rPr>
        <w:t>：</w:t>
      </w:r>
      <w:r w:rsidR="003063C5">
        <w:rPr>
          <w:rFonts w:hint="eastAsia"/>
        </w:rPr>
        <w:t>账号不存在异常，主要针对登录验证操作</w:t>
      </w:r>
    </w:p>
    <w:p w14:paraId="66B67655" w14:textId="5732E740" w:rsidR="00B92982" w:rsidRDefault="00FE0EA1" w:rsidP="008D522F">
      <w:pPr>
        <w:pStyle w:val="3"/>
        <w:ind w:firstLineChars="62" w:firstLine="199"/>
      </w:pPr>
      <w:bookmarkStart w:id="185" w:name="_Toc483298393"/>
      <w:r>
        <w:rPr>
          <w:rFonts w:hint="eastAsia"/>
        </w:rPr>
        <w:t xml:space="preserve">&lt;3&gt; </w:t>
      </w:r>
      <w:r w:rsidR="00580E84">
        <w:rPr>
          <w:rFonts w:hint="eastAsia"/>
        </w:rPr>
        <w:t>手机号已注册异常</w:t>
      </w:r>
      <w:bookmarkEnd w:id="185"/>
    </w:p>
    <w:p w14:paraId="00E6856E" w14:textId="7535FF0C" w:rsidR="00B92982" w:rsidRDefault="00580E84" w:rsidP="00071E66">
      <w:pPr>
        <w:ind w:firstLine="420"/>
      </w:pPr>
      <w:r w:rsidRPr="00580E84">
        <w:t>PhonIsAlreadyRegisteException</w:t>
      </w:r>
      <w:r>
        <w:rPr>
          <w:rFonts w:hint="eastAsia"/>
        </w:rPr>
        <w:t>：</w:t>
      </w:r>
      <w:r>
        <w:t>手机号</w:t>
      </w:r>
      <w:bookmarkStart w:id="186" w:name="OLE_LINK201"/>
      <w:bookmarkStart w:id="187" w:name="OLE_LINK202"/>
      <w:r>
        <w:t>已注册异常</w:t>
      </w:r>
      <w:r>
        <w:rPr>
          <w:rFonts w:hint="eastAsia"/>
        </w:rPr>
        <w:t>，</w:t>
      </w:r>
      <w:r>
        <w:t>主要针对注册操作</w:t>
      </w:r>
      <w:bookmarkEnd w:id="186"/>
      <w:bookmarkEnd w:id="187"/>
    </w:p>
    <w:p w14:paraId="26998BAE" w14:textId="27783C5C" w:rsidR="00B92982" w:rsidRDefault="00FE0EA1" w:rsidP="008D522F">
      <w:pPr>
        <w:pStyle w:val="3"/>
        <w:ind w:firstLineChars="62" w:firstLine="199"/>
      </w:pPr>
      <w:bookmarkStart w:id="188" w:name="_Toc483298394"/>
      <w:r>
        <w:rPr>
          <w:rFonts w:hint="eastAsia"/>
        </w:rPr>
        <w:t xml:space="preserve">&lt;4&gt; </w:t>
      </w:r>
      <w:r w:rsidR="00580E84">
        <w:rPr>
          <w:rFonts w:hint="eastAsia"/>
        </w:rPr>
        <w:t>邮箱已注册异常</w:t>
      </w:r>
      <w:bookmarkEnd w:id="188"/>
    </w:p>
    <w:p w14:paraId="6B9046F6" w14:textId="2960F28D" w:rsidR="00B92982" w:rsidRDefault="00580E84" w:rsidP="00071E66">
      <w:pPr>
        <w:ind w:firstLine="420"/>
      </w:pPr>
      <w:r w:rsidRPr="00580E84">
        <w:t>EmailIsAlreadyRegisteException</w:t>
      </w:r>
      <w:r>
        <w:rPr>
          <w:rFonts w:hint="eastAsia"/>
        </w:rPr>
        <w:t>：</w:t>
      </w:r>
      <w:r>
        <w:t>邮箱已注册异常</w:t>
      </w:r>
      <w:r>
        <w:rPr>
          <w:rFonts w:hint="eastAsia"/>
        </w:rPr>
        <w:t>，</w:t>
      </w:r>
      <w:r>
        <w:t>主要针对注册操作</w:t>
      </w:r>
    </w:p>
    <w:p w14:paraId="18FF2BEA" w14:textId="7B9958C6" w:rsidR="00B92982" w:rsidRDefault="00A7376E" w:rsidP="00A7376E">
      <w:pPr>
        <w:pStyle w:val="3"/>
        <w:ind w:firstLineChars="62" w:firstLine="199"/>
      </w:pPr>
      <w:bookmarkStart w:id="189" w:name="_Toc483298395"/>
      <w:r>
        <w:rPr>
          <w:rFonts w:hint="eastAsia"/>
        </w:rPr>
        <w:t xml:space="preserve">&lt;5&gt; </w:t>
      </w:r>
      <w:r>
        <w:t>密码错误异常</w:t>
      </w:r>
      <w:bookmarkEnd w:id="189"/>
    </w:p>
    <w:p w14:paraId="10447877" w14:textId="7CF3CA0E" w:rsidR="00B92982" w:rsidRDefault="00A7376E" w:rsidP="00071E66">
      <w:pPr>
        <w:ind w:firstLine="420"/>
      </w:pPr>
      <w:r w:rsidRPr="00A7376E">
        <w:t>PasswordWrong</w:t>
      </w:r>
      <w:r>
        <w:rPr>
          <w:rFonts w:hint="eastAsia"/>
        </w:rPr>
        <w:t>：密码错误异常，主要针对登录操作</w:t>
      </w:r>
    </w:p>
    <w:p w14:paraId="2DCE3982" w14:textId="77777777" w:rsidR="00B92982" w:rsidRDefault="00B92982" w:rsidP="00071E66">
      <w:pPr>
        <w:ind w:firstLine="420"/>
      </w:pPr>
    </w:p>
    <w:p w14:paraId="5B81069E" w14:textId="77777777" w:rsidR="00B92982" w:rsidRDefault="00B92982" w:rsidP="00071E66">
      <w:pPr>
        <w:ind w:firstLine="420"/>
      </w:pPr>
    </w:p>
    <w:p w14:paraId="37B43E21" w14:textId="77777777" w:rsidR="00AD2820" w:rsidRDefault="00AD2820">
      <w:pPr>
        <w:ind w:firstLine="420"/>
      </w:pPr>
    </w:p>
    <w:sectPr w:rsidR="00AD2820" w:rsidSect="00BC0A7D">
      <w:footerReference w:type="default" r:id="rId43"/>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0" w:author="fxb" w:date="2017-04-26T12:18:00Z" w:initials="f">
    <w:p w14:paraId="415FDC67" w14:textId="77777777" w:rsidR="00F41B49" w:rsidRDefault="00F41B49" w:rsidP="00142838">
      <w:pPr>
        <w:pStyle w:val="aa"/>
        <w:ind w:firstLine="420"/>
      </w:pPr>
      <w:r>
        <w:rPr>
          <w:rStyle w:val="a9"/>
        </w:rPr>
        <w:annotationRef/>
      </w:r>
      <w:r>
        <w:t>由于使用泛型</w:t>
      </w:r>
      <w:r>
        <w:rPr>
          <w:rFonts w:hint="eastAsia"/>
        </w:rPr>
        <w:t>，</w:t>
      </w:r>
      <w:r>
        <w:t>所以这部分无法具体实现</w:t>
      </w:r>
      <w:r>
        <w:rPr>
          <w:rFonts w:hint="eastAsia"/>
        </w:rPr>
        <w:t>，</w:t>
      </w:r>
      <w:r>
        <w:t>为了防止这种情况发生</w:t>
      </w:r>
      <w:r>
        <w:rPr>
          <w:rFonts w:hint="eastAsia"/>
        </w:rPr>
        <w:t>，</w:t>
      </w:r>
      <w:r>
        <w:t>这部分的实现提取到具体</w:t>
      </w:r>
      <w:r>
        <w:t>DAO</w:t>
      </w:r>
      <w:r>
        <w:t>中</w:t>
      </w:r>
    </w:p>
  </w:comment>
  <w:comment w:id="176" w:author="fxb" w:date="2017-04-28T18:12:00Z" w:initials="f">
    <w:p w14:paraId="15972F57" w14:textId="77777777" w:rsidR="00F41B49" w:rsidRDefault="00F41B49" w:rsidP="00142838">
      <w:pPr>
        <w:pStyle w:val="aa"/>
        <w:ind w:firstLine="420"/>
      </w:pPr>
      <w:r>
        <w:rPr>
          <w:rStyle w:val="a9"/>
        </w:rPr>
        <w:annotationRef/>
      </w:r>
      <w:r>
        <w:t>暂未实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FDC67" w15:done="0"/>
  <w15:commentEx w15:paraId="15972F5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E34C9" w14:textId="77777777" w:rsidR="00374DF3" w:rsidRDefault="00374DF3" w:rsidP="004305D8">
      <w:pPr>
        <w:ind w:firstLine="420"/>
      </w:pPr>
      <w:r>
        <w:separator/>
      </w:r>
    </w:p>
  </w:endnote>
  <w:endnote w:type="continuationSeparator" w:id="0">
    <w:p w14:paraId="492FEE9C" w14:textId="77777777" w:rsidR="00374DF3" w:rsidRDefault="00374DF3" w:rsidP="004305D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43DBB3" w14:textId="77777777" w:rsidR="00F41B49" w:rsidRDefault="00F41B4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3908D4" w14:textId="77777777" w:rsidR="00F41B49" w:rsidRDefault="00F41B49" w:rsidP="00BC0A7D">
    <w:pPr>
      <w:pStyle w:val="a4"/>
      <w:ind w:firstLine="360"/>
      <w:jc w:val="center"/>
    </w:pPr>
  </w:p>
  <w:p w14:paraId="64148940" w14:textId="77777777" w:rsidR="00F41B49" w:rsidRDefault="00F41B49">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3874D" w14:textId="77777777" w:rsidR="00F41B49" w:rsidRDefault="00F41B49">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450284"/>
      <w:docPartObj>
        <w:docPartGallery w:val="Page Numbers (Bottom of Page)"/>
        <w:docPartUnique/>
      </w:docPartObj>
    </w:sdtPr>
    <w:sdtContent>
      <w:p w14:paraId="54362502" w14:textId="77777777" w:rsidR="00F41B49" w:rsidRDefault="00F41B49">
        <w:pPr>
          <w:pStyle w:val="a4"/>
          <w:ind w:firstLine="360"/>
          <w:jc w:val="center"/>
        </w:pPr>
        <w:r>
          <w:fldChar w:fldCharType="begin"/>
        </w:r>
        <w:r>
          <w:instrText>PAGE   \* MERGEFORMAT</w:instrText>
        </w:r>
        <w:r>
          <w:fldChar w:fldCharType="separate"/>
        </w:r>
        <w:r w:rsidR="004C0270" w:rsidRPr="004C0270">
          <w:rPr>
            <w:noProof/>
            <w:lang w:val="zh-CN"/>
          </w:rPr>
          <w:t>27</w:t>
        </w:r>
        <w:r>
          <w:fldChar w:fldCharType="end"/>
        </w:r>
      </w:p>
    </w:sdtContent>
  </w:sdt>
  <w:p w14:paraId="3C369E29" w14:textId="77777777" w:rsidR="00F41B49" w:rsidRDefault="00F41B4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8D0C9C" w14:textId="77777777" w:rsidR="00374DF3" w:rsidRDefault="00374DF3" w:rsidP="004305D8">
      <w:pPr>
        <w:ind w:firstLine="420"/>
      </w:pPr>
      <w:r>
        <w:separator/>
      </w:r>
    </w:p>
  </w:footnote>
  <w:footnote w:type="continuationSeparator" w:id="0">
    <w:p w14:paraId="316BA6A8" w14:textId="77777777" w:rsidR="00374DF3" w:rsidRDefault="00374DF3" w:rsidP="004305D8">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8C098" w14:textId="77777777" w:rsidR="00F41B49" w:rsidRDefault="00F41B4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F93B" w14:textId="77777777" w:rsidR="00F41B49" w:rsidRDefault="00F41B49">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45A53" w14:textId="77777777" w:rsidR="00F41B49" w:rsidRDefault="00F41B49">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8150D"/>
    <w:multiLevelType w:val="hybridMultilevel"/>
    <w:tmpl w:val="B532C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B246CA"/>
    <w:multiLevelType w:val="hybridMultilevel"/>
    <w:tmpl w:val="E5AEF2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7A60C3D"/>
    <w:multiLevelType w:val="hybridMultilevel"/>
    <w:tmpl w:val="8A7A110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824190"/>
    <w:multiLevelType w:val="hybridMultilevel"/>
    <w:tmpl w:val="9662B9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D627B0"/>
    <w:multiLevelType w:val="hybridMultilevel"/>
    <w:tmpl w:val="7C1E14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1AC1EB5"/>
    <w:multiLevelType w:val="hybridMultilevel"/>
    <w:tmpl w:val="624EC4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2A32583"/>
    <w:multiLevelType w:val="multilevel"/>
    <w:tmpl w:val="8092D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5C1BAC"/>
    <w:multiLevelType w:val="multilevel"/>
    <w:tmpl w:val="B46C0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4C6C13"/>
    <w:multiLevelType w:val="hybridMultilevel"/>
    <w:tmpl w:val="D4F448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ED0F4D"/>
    <w:multiLevelType w:val="hybridMultilevel"/>
    <w:tmpl w:val="3A7630E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6C1478"/>
    <w:multiLevelType w:val="hybridMultilevel"/>
    <w:tmpl w:val="0C80CA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CC694C"/>
    <w:multiLevelType w:val="hybridMultilevel"/>
    <w:tmpl w:val="A9FA45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6E5FE8"/>
    <w:multiLevelType w:val="hybridMultilevel"/>
    <w:tmpl w:val="F230A7C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85D2EB4"/>
    <w:multiLevelType w:val="hybridMultilevel"/>
    <w:tmpl w:val="0F6642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B2C6FA4"/>
    <w:multiLevelType w:val="hybridMultilevel"/>
    <w:tmpl w:val="501EDD30"/>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2B7852D0"/>
    <w:multiLevelType w:val="hybridMultilevel"/>
    <w:tmpl w:val="90EAFE28"/>
    <w:lvl w:ilvl="0" w:tplc="0409000B">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6" w15:restartNumberingAfterBreak="0">
    <w:nsid w:val="2D210D05"/>
    <w:multiLevelType w:val="hybridMultilevel"/>
    <w:tmpl w:val="25C0C050"/>
    <w:lvl w:ilvl="0" w:tplc="ACD4EA82">
      <w:start w:val="1"/>
      <w:numFmt w:val="japaneseCounting"/>
      <w:lvlText w:val="%1、"/>
      <w:lvlJc w:val="left"/>
      <w:pPr>
        <w:ind w:left="1099" w:hanging="90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7" w15:restartNumberingAfterBreak="0">
    <w:nsid w:val="30B311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2E54381"/>
    <w:multiLevelType w:val="hybridMultilevel"/>
    <w:tmpl w:val="73D4EF42"/>
    <w:lvl w:ilvl="0" w:tplc="0409000B">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9" w15:restartNumberingAfterBreak="0">
    <w:nsid w:val="35AB1708"/>
    <w:multiLevelType w:val="hybridMultilevel"/>
    <w:tmpl w:val="6D8CF3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C3E5DBD"/>
    <w:multiLevelType w:val="hybridMultilevel"/>
    <w:tmpl w:val="CBC83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F8340F2"/>
    <w:multiLevelType w:val="hybridMultilevel"/>
    <w:tmpl w:val="9828B9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3038B6"/>
    <w:multiLevelType w:val="hybridMultilevel"/>
    <w:tmpl w:val="A9F49E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7AB26E5"/>
    <w:multiLevelType w:val="multilevel"/>
    <w:tmpl w:val="C40EC900"/>
    <w:lvl w:ilvl="0">
      <w:start w:val="1"/>
      <w:numFmt w:val="decimal"/>
      <w:lvlText w:val="%1"/>
      <w:lvlJc w:val="left"/>
      <w:pPr>
        <w:ind w:left="525" w:hanging="525"/>
      </w:pPr>
      <w:rPr>
        <w:rFonts w:hint="default"/>
      </w:rPr>
    </w:lvl>
    <w:lvl w:ilvl="1">
      <w:numFmt w:val="decimal"/>
      <w:lvlText w:val="%1.%2"/>
      <w:lvlJc w:val="left"/>
      <w:pPr>
        <w:ind w:left="735" w:hanging="52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24" w15:restartNumberingAfterBreak="0">
    <w:nsid w:val="536172A3"/>
    <w:multiLevelType w:val="hybridMultilevel"/>
    <w:tmpl w:val="342871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95581A"/>
    <w:multiLevelType w:val="hybridMultilevel"/>
    <w:tmpl w:val="6CC4FE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C5A2D83"/>
    <w:multiLevelType w:val="hybridMultilevel"/>
    <w:tmpl w:val="BB86B2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E6508F2"/>
    <w:multiLevelType w:val="hybridMultilevel"/>
    <w:tmpl w:val="3DCE95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1FD0473"/>
    <w:multiLevelType w:val="hybridMultilevel"/>
    <w:tmpl w:val="C68453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6BC1276"/>
    <w:multiLevelType w:val="hybridMultilevel"/>
    <w:tmpl w:val="CA268E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DD2655D"/>
    <w:multiLevelType w:val="hybridMultilevel"/>
    <w:tmpl w:val="BB6465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1CF654D"/>
    <w:multiLevelType w:val="hybridMultilevel"/>
    <w:tmpl w:val="5972FE9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43F656D"/>
    <w:multiLevelType w:val="hybridMultilevel"/>
    <w:tmpl w:val="7E2003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63067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6992A69"/>
    <w:multiLevelType w:val="hybridMultilevel"/>
    <w:tmpl w:val="FD3C7C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88A1EB9"/>
    <w:multiLevelType w:val="hybridMultilevel"/>
    <w:tmpl w:val="905CC1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FCC78D4"/>
    <w:multiLevelType w:val="hybridMultilevel"/>
    <w:tmpl w:val="E2FA2A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16"/>
  </w:num>
  <w:num w:numId="3">
    <w:abstractNumId w:val="20"/>
  </w:num>
  <w:num w:numId="4">
    <w:abstractNumId w:val="0"/>
  </w:num>
  <w:num w:numId="5">
    <w:abstractNumId w:val="33"/>
  </w:num>
  <w:num w:numId="6">
    <w:abstractNumId w:val="17"/>
  </w:num>
  <w:num w:numId="7">
    <w:abstractNumId w:val="28"/>
  </w:num>
  <w:num w:numId="8">
    <w:abstractNumId w:val="19"/>
  </w:num>
  <w:num w:numId="9">
    <w:abstractNumId w:val="31"/>
  </w:num>
  <w:num w:numId="10">
    <w:abstractNumId w:val="7"/>
  </w:num>
  <w:num w:numId="11">
    <w:abstractNumId w:val="6"/>
  </w:num>
  <w:num w:numId="12">
    <w:abstractNumId w:val="18"/>
  </w:num>
  <w:num w:numId="13">
    <w:abstractNumId w:val="1"/>
  </w:num>
  <w:num w:numId="14">
    <w:abstractNumId w:val="12"/>
  </w:num>
  <w:num w:numId="15">
    <w:abstractNumId w:val="13"/>
  </w:num>
  <w:num w:numId="16">
    <w:abstractNumId w:val="11"/>
  </w:num>
  <w:num w:numId="17">
    <w:abstractNumId w:val="10"/>
  </w:num>
  <w:num w:numId="18">
    <w:abstractNumId w:val="15"/>
  </w:num>
  <w:num w:numId="19">
    <w:abstractNumId w:val="23"/>
  </w:num>
  <w:num w:numId="20">
    <w:abstractNumId w:val="22"/>
  </w:num>
  <w:num w:numId="21">
    <w:abstractNumId w:val="26"/>
  </w:num>
  <w:num w:numId="22">
    <w:abstractNumId w:val="2"/>
  </w:num>
  <w:num w:numId="23">
    <w:abstractNumId w:val="34"/>
  </w:num>
  <w:num w:numId="24">
    <w:abstractNumId w:val="36"/>
  </w:num>
  <w:num w:numId="25">
    <w:abstractNumId w:val="4"/>
  </w:num>
  <w:num w:numId="26">
    <w:abstractNumId w:val="29"/>
  </w:num>
  <w:num w:numId="27">
    <w:abstractNumId w:val="25"/>
  </w:num>
  <w:num w:numId="28">
    <w:abstractNumId w:val="8"/>
  </w:num>
  <w:num w:numId="29">
    <w:abstractNumId w:val="21"/>
  </w:num>
  <w:num w:numId="30">
    <w:abstractNumId w:val="9"/>
  </w:num>
  <w:num w:numId="31">
    <w:abstractNumId w:val="30"/>
  </w:num>
  <w:num w:numId="32">
    <w:abstractNumId w:val="24"/>
  </w:num>
  <w:num w:numId="33">
    <w:abstractNumId w:val="5"/>
  </w:num>
  <w:num w:numId="34">
    <w:abstractNumId w:val="32"/>
  </w:num>
  <w:num w:numId="35">
    <w:abstractNumId w:val="35"/>
  </w:num>
  <w:num w:numId="36">
    <w:abstractNumId w:val="3"/>
  </w:num>
  <w:num w:numId="37">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xb">
    <w15:presenceInfo w15:providerId="None" w15:userId="fx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8EF"/>
    <w:rsid w:val="00010A08"/>
    <w:rsid w:val="0001185E"/>
    <w:rsid w:val="00012731"/>
    <w:rsid w:val="00013219"/>
    <w:rsid w:val="000170F2"/>
    <w:rsid w:val="0001754A"/>
    <w:rsid w:val="00025930"/>
    <w:rsid w:val="00033132"/>
    <w:rsid w:val="00034B6F"/>
    <w:rsid w:val="00034BDF"/>
    <w:rsid w:val="00046AAA"/>
    <w:rsid w:val="000513FB"/>
    <w:rsid w:val="00055198"/>
    <w:rsid w:val="000628A8"/>
    <w:rsid w:val="000629FE"/>
    <w:rsid w:val="00066BCB"/>
    <w:rsid w:val="00067F94"/>
    <w:rsid w:val="00071E66"/>
    <w:rsid w:val="00095A6E"/>
    <w:rsid w:val="00095C6C"/>
    <w:rsid w:val="000961DF"/>
    <w:rsid w:val="000A44CC"/>
    <w:rsid w:val="000A6A4A"/>
    <w:rsid w:val="000B236E"/>
    <w:rsid w:val="000B28F3"/>
    <w:rsid w:val="000C2EE2"/>
    <w:rsid w:val="000D1627"/>
    <w:rsid w:val="000D432C"/>
    <w:rsid w:val="000D5E17"/>
    <w:rsid w:val="000E6800"/>
    <w:rsid w:val="000F2E68"/>
    <w:rsid w:val="000F5F91"/>
    <w:rsid w:val="000F6989"/>
    <w:rsid w:val="001030D5"/>
    <w:rsid w:val="0010714C"/>
    <w:rsid w:val="00107CD9"/>
    <w:rsid w:val="00112BD0"/>
    <w:rsid w:val="00116339"/>
    <w:rsid w:val="00120340"/>
    <w:rsid w:val="0012323E"/>
    <w:rsid w:val="00127D60"/>
    <w:rsid w:val="00141A72"/>
    <w:rsid w:val="00142838"/>
    <w:rsid w:val="00142A23"/>
    <w:rsid w:val="00151A34"/>
    <w:rsid w:val="0015531F"/>
    <w:rsid w:val="00157137"/>
    <w:rsid w:val="0015730A"/>
    <w:rsid w:val="001722DF"/>
    <w:rsid w:val="00175AB3"/>
    <w:rsid w:val="001845B1"/>
    <w:rsid w:val="00184731"/>
    <w:rsid w:val="001944E9"/>
    <w:rsid w:val="00197EC4"/>
    <w:rsid w:val="001A0BDE"/>
    <w:rsid w:val="001A3878"/>
    <w:rsid w:val="001A4BE3"/>
    <w:rsid w:val="001B2BE3"/>
    <w:rsid w:val="001C52F8"/>
    <w:rsid w:val="001D1CAA"/>
    <w:rsid w:val="001D63DA"/>
    <w:rsid w:val="001E6283"/>
    <w:rsid w:val="001E7979"/>
    <w:rsid w:val="0020464B"/>
    <w:rsid w:val="00206E2F"/>
    <w:rsid w:val="00210A08"/>
    <w:rsid w:val="00216691"/>
    <w:rsid w:val="00222C19"/>
    <w:rsid w:val="00225AE4"/>
    <w:rsid w:val="00226FDF"/>
    <w:rsid w:val="00230169"/>
    <w:rsid w:val="002324E8"/>
    <w:rsid w:val="00237235"/>
    <w:rsid w:val="00245A59"/>
    <w:rsid w:val="002656D5"/>
    <w:rsid w:val="00275264"/>
    <w:rsid w:val="00275FAC"/>
    <w:rsid w:val="00284BA6"/>
    <w:rsid w:val="00290C1D"/>
    <w:rsid w:val="002910DB"/>
    <w:rsid w:val="00292FA0"/>
    <w:rsid w:val="002C12CC"/>
    <w:rsid w:val="002C4B8D"/>
    <w:rsid w:val="002C4F6F"/>
    <w:rsid w:val="002D0B6E"/>
    <w:rsid w:val="002D3CEB"/>
    <w:rsid w:val="002D51F0"/>
    <w:rsid w:val="002E3275"/>
    <w:rsid w:val="002E4C47"/>
    <w:rsid w:val="002E7525"/>
    <w:rsid w:val="002F2C54"/>
    <w:rsid w:val="003009C1"/>
    <w:rsid w:val="00300EEA"/>
    <w:rsid w:val="00302CE2"/>
    <w:rsid w:val="003060B0"/>
    <w:rsid w:val="003063C5"/>
    <w:rsid w:val="00307CD3"/>
    <w:rsid w:val="00315752"/>
    <w:rsid w:val="00321D4E"/>
    <w:rsid w:val="00322672"/>
    <w:rsid w:val="00322FDC"/>
    <w:rsid w:val="00323B27"/>
    <w:rsid w:val="00334969"/>
    <w:rsid w:val="0033518A"/>
    <w:rsid w:val="003362F6"/>
    <w:rsid w:val="00344532"/>
    <w:rsid w:val="003454CA"/>
    <w:rsid w:val="00345ECF"/>
    <w:rsid w:val="003518FD"/>
    <w:rsid w:val="00352032"/>
    <w:rsid w:val="00354149"/>
    <w:rsid w:val="00363159"/>
    <w:rsid w:val="00363D97"/>
    <w:rsid w:val="00371D38"/>
    <w:rsid w:val="00372C30"/>
    <w:rsid w:val="0037312D"/>
    <w:rsid w:val="00374DF3"/>
    <w:rsid w:val="00375292"/>
    <w:rsid w:val="00377017"/>
    <w:rsid w:val="00394225"/>
    <w:rsid w:val="00397E64"/>
    <w:rsid w:val="003A6D81"/>
    <w:rsid w:val="003B225D"/>
    <w:rsid w:val="003B31B3"/>
    <w:rsid w:val="003B5DAF"/>
    <w:rsid w:val="003B6110"/>
    <w:rsid w:val="003C2C10"/>
    <w:rsid w:val="003D09EC"/>
    <w:rsid w:val="003D10F1"/>
    <w:rsid w:val="003D2B67"/>
    <w:rsid w:val="003D541E"/>
    <w:rsid w:val="003D7C60"/>
    <w:rsid w:val="003E65DE"/>
    <w:rsid w:val="003E7CCB"/>
    <w:rsid w:val="003F25E6"/>
    <w:rsid w:val="0040382C"/>
    <w:rsid w:val="00404B23"/>
    <w:rsid w:val="00404F10"/>
    <w:rsid w:val="004056E4"/>
    <w:rsid w:val="00405F25"/>
    <w:rsid w:val="004064E3"/>
    <w:rsid w:val="004128E7"/>
    <w:rsid w:val="00416615"/>
    <w:rsid w:val="004168B1"/>
    <w:rsid w:val="00420496"/>
    <w:rsid w:val="0042205A"/>
    <w:rsid w:val="00423EC2"/>
    <w:rsid w:val="004305D8"/>
    <w:rsid w:val="00430B0F"/>
    <w:rsid w:val="00431741"/>
    <w:rsid w:val="00432EEE"/>
    <w:rsid w:val="00437D18"/>
    <w:rsid w:val="00437FC2"/>
    <w:rsid w:val="00446DA6"/>
    <w:rsid w:val="0045031C"/>
    <w:rsid w:val="004545A8"/>
    <w:rsid w:val="00461077"/>
    <w:rsid w:val="00462309"/>
    <w:rsid w:val="00463D5A"/>
    <w:rsid w:val="00473F3E"/>
    <w:rsid w:val="00484654"/>
    <w:rsid w:val="00485A63"/>
    <w:rsid w:val="00490E52"/>
    <w:rsid w:val="004919E5"/>
    <w:rsid w:val="004948DB"/>
    <w:rsid w:val="004A4462"/>
    <w:rsid w:val="004B0A9F"/>
    <w:rsid w:val="004B69E9"/>
    <w:rsid w:val="004C0270"/>
    <w:rsid w:val="004C3A6C"/>
    <w:rsid w:val="004C7A66"/>
    <w:rsid w:val="004D16FF"/>
    <w:rsid w:val="004D50A3"/>
    <w:rsid w:val="004E6040"/>
    <w:rsid w:val="004E65E4"/>
    <w:rsid w:val="004F0D70"/>
    <w:rsid w:val="004F2017"/>
    <w:rsid w:val="004F34D7"/>
    <w:rsid w:val="004F699D"/>
    <w:rsid w:val="004F7C5A"/>
    <w:rsid w:val="0050223F"/>
    <w:rsid w:val="00502392"/>
    <w:rsid w:val="00505DCC"/>
    <w:rsid w:val="005122A8"/>
    <w:rsid w:val="00515419"/>
    <w:rsid w:val="00516182"/>
    <w:rsid w:val="00517E44"/>
    <w:rsid w:val="005269ED"/>
    <w:rsid w:val="00530DF8"/>
    <w:rsid w:val="0053472B"/>
    <w:rsid w:val="005378C8"/>
    <w:rsid w:val="0054251C"/>
    <w:rsid w:val="0054424D"/>
    <w:rsid w:val="00550A52"/>
    <w:rsid w:val="005511E2"/>
    <w:rsid w:val="005515F5"/>
    <w:rsid w:val="005551C6"/>
    <w:rsid w:val="00555960"/>
    <w:rsid w:val="00557797"/>
    <w:rsid w:val="005601D9"/>
    <w:rsid w:val="00564D10"/>
    <w:rsid w:val="00566733"/>
    <w:rsid w:val="005674E6"/>
    <w:rsid w:val="00570AF5"/>
    <w:rsid w:val="00570E69"/>
    <w:rsid w:val="005720C0"/>
    <w:rsid w:val="005750B9"/>
    <w:rsid w:val="0057650B"/>
    <w:rsid w:val="00577B00"/>
    <w:rsid w:val="00580E84"/>
    <w:rsid w:val="00595115"/>
    <w:rsid w:val="00595F57"/>
    <w:rsid w:val="005A437B"/>
    <w:rsid w:val="005A6835"/>
    <w:rsid w:val="005B56B6"/>
    <w:rsid w:val="005B5837"/>
    <w:rsid w:val="005B7A0D"/>
    <w:rsid w:val="005C37C5"/>
    <w:rsid w:val="005C5AF1"/>
    <w:rsid w:val="005C6F5F"/>
    <w:rsid w:val="005D22FA"/>
    <w:rsid w:val="005D3012"/>
    <w:rsid w:val="005E0F2D"/>
    <w:rsid w:val="005E140A"/>
    <w:rsid w:val="005E3D41"/>
    <w:rsid w:val="005F24B0"/>
    <w:rsid w:val="006019B8"/>
    <w:rsid w:val="0060783F"/>
    <w:rsid w:val="00615294"/>
    <w:rsid w:val="006155D2"/>
    <w:rsid w:val="00617BD2"/>
    <w:rsid w:val="00627ED7"/>
    <w:rsid w:val="00631D48"/>
    <w:rsid w:val="00637035"/>
    <w:rsid w:val="00637257"/>
    <w:rsid w:val="00643738"/>
    <w:rsid w:val="0064439F"/>
    <w:rsid w:val="00645BC2"/>
    <w:rsid w:val="0064640F"/>
    <w:rsid w:val="0064692F"/>
    <w:rsid w:val="00654AF3"/>
    <w:rsid w:val="0065646F"/>
    <w:rsid w:val="00656C79"/>
    <w:rsid w:val="00657447"/>
    <w:rsid w:val="00661A6C"/>
    <w:rsid w:val="00663961"/>
    <w:rsid w:val="00664E88"/>
    <w:rsid w:val="00671C3B"/>
    <w:rsid w:val="006761B2"/>
    <w:rsid w:val="006916AB"/>
    <w:rsid w:val="006916AC"/>
    <w:rsid w:val="00694059"/>
    <w:rsid w:val="0069566F"/>
    <w:rsid w:val="00695B34"/>
    <w:rsid w:val="00696A92"/>
    <w:rsid w:val="006979B2"/>
    <w:rsid w:val="006A0A70"/>
    <w:rsid w:val="006A107C"/>
    <w:rsid w:val="006A69C8"/>
    <w:rsid w:val="006A7F53"/>
    <w:rsid w:val="006B126E"/>
    <w:rsid w:val="006B3F9B"/>
    <w:rsid w:val="006E0D51"/>
    <w:rsid w:val="006E128B"/>
    <w:rsid w:val="006E470F"/>
    <w:rsid w:val="006E6B42"/>
    <w:rsid w:val="006E6FE5"/>
    <w:rsid w:val="006E7537"/>
    <w:rsid w:val="006F4C84"/>
    <w:rsid w:val="00703273"/>
    <w:rsid w:val="00707102"/>
    <w:rsid w:val="00712F72"/>
    <w:rsid w:val="007213AE"/>
    <w:rsid w:val="00721E92"/>
    <w:rsid w:val="007223F7"/>
    <w:rsid w:val="007232C1"/>
    <w:rsid w:val="007277C9"/>
    <w:rsid w:val="00727EF0"/>
    <w:rsid w:val="0074098A"/>
    <w:rsid w:val="0074237F"/>
    <w:rsid w:val="0075337C"/>
    <w:rsid w:val="00762C6D"/>
    <w:rsid w:val="007652DA"/>
    <w:rsid w:val="00765C12"/>
    <w:rsid w:val="00765E37"/>
    <w:rsid w:val="00777856"/>
    <w:rsid w:val="00780674"/>
    <w:rsid w:val="00781372"/>
    <w:rsid w:val="007848EF"/>
    <w:rsid w:val="007849AC"/>
    <w:rsid w:val="00790C25"/>
    <w:rsid w:val="00793ACE"/>
    <w:rsid w:val="007954A6"/>
    <w:rsid w:val="007A2A3D"/>
    <w:rsid w:val="007A73A2"/>
    <w:rsid w:val="007B655F"/>
    <w:rsid w:val="007C115F"/>
    <w:rsid w:val="007C584B"/>
    <w:rsid w:val="007C75BF"/>
    <w:rsid w:val="007D1EB5"/>
    <w:rsid w:val="007F160B"/>
    <w:rsid w:val="007F560F"/>
    <w:rsid w:val="007F63A8"/>
    <w:rsid w:val="007F6AD3"/>
    <w:rsid w:val="008004B6"/>
    <w:rsid w:val="00804B11"/>
    <w:rsid w:val="00806EF4"/>
    <w:rsid w:val="0081232D"/>
    <w:rsid w:val="008134BB"/>
    <w:rsid w:val="00821567"/>
    <w:rsid w:val="00822091"/>
    <w:rsid w:val="00826EBD"/>
    <w:rsid w:val="008320CA"/>
    <w:rsid w:val="00832A86"/>
    <w:rsid w:val="00834067"/>
    <w:rsid w:val="00835C6D"/>
    <w:rsid w:val="008447D2"/>
    <w:rsid w:val="00845088"/>
    <w:rsid w:val="00852F12"/>
    <w:rsid w:val="00857EB1"/>
    <w:rsid w:val="008613E1"/>
    <w:rsid w:val="008617DB"/>
    <w:rsid w:val="00864E9F"/>
    <w:rsid w:val="008665BD"/>
    <w:rsid w:val="00871ED0"/>
    <w:rsid w:val="0087558C"/>
    <w:rsid w:val="00876842"/>
    <w:rsid w:val="00885263"/>
    <w:rsid w:val="00890C00"/>
    <w:rsid w:val="00892B7A"/>
    <w:rsid w:val="00897DD8"/>
    <w:rsid w:val="008A06FF"/>
    <w:rsid w:val="008A0E0A"/>
    <w:rsid w:val="008A1BA4"/>
    <w:rsid w:val="008A5B6F"/>
    <w:rsid w:val="008A5C40"/>
    <w:rsid w:val="008B3ECD"/>
    <w:rsid w:val="008B5473"/>
    <w:rsid w:val="008C51CB"/>
    <w:rsid w:val="008C7A32"/>
    <w:rsid w:val="008D522F"/>
    <w:rsid w:val="008E1675"/>
    <w:rsid w:val="008E1D62"/>
    <w:rsid w:val="008E3BD4"/>
    <w:rsid w:val="008E489F"/>
    <w:rsid w:val="008E71B0"/>
    <w:rsid w:val="008F210D"/>
    <w:rsid w:val="008F43DA"/>
    <w:rsid w:val="008F5283"/>
    <w:rsid w:val="009037A4"/>
    <w:rsid w:val="00904ED1"/>
    <w:rsid w:val="009103E3"/>
    <w:rsid w:val="00910ADD"/>
    <w:rsid w:val="00915A84"/>
    <w:rsid w:val="00916235"/>
    <w:rsid w:val="00922934"/>
    <w:rsid w:val="00924E5D"/>
    <w:rsid w:val="00937574"/>
    <w:rsid w:val="009410BF"/>
    <w:rsid w:val="00944632"/>
    <w:rsid w:val="0094527A"/>
    <w:rsid w:val="00946558"/>
    <w:rsid w:val="0095738A"/>
    <w:rsid w:val="0096092E"/>
    <w:rsid w:val="00965392"/>
    <w:rsid w:val="0096771E"/>
    <w:rsid w:val="00976C0A"/>
    <w:rsid w:val="00977883"/>
    <w:rsid w:val="00980631"/>
    <w:rsid w:val="00983037"/>
    <w:rsid w:val="00985B12"/>
    <w:rsid w:val="00985F36"/>
    <w:rsid w:val="00992588"/>
    <w:rsid w:val="009B120D"/>
    <w:rsid w:val="009B31ED"/>
    <w:rsid w:val="009B4B44"/>
    <w:rsid w:val="009C420F"/>
    <w:rsid w:val="009D3414"/>
    <w:rsid w:val="009E2184"/>
    <w:rsid w:val="009E28B3"/>
    <w:rsid w:val="009E31E4"/>
    <w:rsid w:val="009E5610"/>
    <w:rsid w:val="009E5E16"/>
    <w:rsid w:val="009F4271"/>
    <w:rsid w:val="009F6C3B"/>
    <w:rsid w:val="009F6D34"/>
    <w:rsid w:val="00A00ADF"/>
    <w:rsid w:val="00A10C61"/>
    <w:rsid w:val="00A10E56"/>
    <w:rsid w:val="00A13410"/>
    <w:rsid w:val="00A20E0A"/>
    <w:rsid w:val="00A21B38"/>
    <w:rsid w:val="00A225BF"/>
    <w:rsid w:val="00A22FA6"/>
    <w:rsid w:val="00A34446"/>
    <w:rsid w:val="00A51F85"/>
    <w:rsid w:val="00A52085"/>
    <w:rsid w:val="00A53720"/>
    <w:rsid w:val="00A554FB"/>
    <w:rsid w:val="00A628CD"/>
    <w:rsid w:val="00A62D5C"/>
    <w:rsid w:val="00A63995"/>
    <w:rsid w:val="00A6542B"/>
    <w:rsid w:val="00A65BB2"/>
    <w:rsid w:val="00A7214B"/>
    <w:rsid w:val="00A7376E"/>
    <w:rsid w:val="00A7399C"/>
    <w:rsid w:val="00A77CF2"/>
    <w:rsid w:val="00A844DA"/>
    <w:rsid w:val="00A918C0"/>
    <w:rsid w:val="00A91FAF"/>
    <w:rsid w:val="00A96EE0"/>
    <w:rsid w:val="00AA2CAB"/>
    <w:rsid w:val="00AB2932"/>
    <w:rsid w:val="00AB4D9E"/>
    <w:rsid w:val="00AB6058"/>
    <w:rsid w:val="00AB6C16"/>
    <w:rsid w:val="00AB7964"/>
    <w:rsid w:val="00AC2F19"/>
    <w:rsid w:val="00AC3206"/>
    <w:rsid w:val="00AC5154"/>
    <w:rsid w:val="00AC7492"/>
    <w:rsid w:val="00AD0E2A"/>
    <w:rsid w:val="00AD2820"/>
    <w:rsid w:val="00AD3DFA"/>
    <w:rsid w:val="00AD5321"/>
    <w:rsid w:val="00AD5C58"/>
    <w:rsid w:val="00AE0F1F"/>
    <w:rsid w:val="00AF0943"/>
    <w:rsid w:val="00AF15F2"/>
    <w:rsid w:val="00AF372F"/>
    <w:rsid w:val="00AF5D19"/>
    <w:rsid w:val="00B03604"/>
    <w:rsid w:val="00B12133"/>
    <w:rsid w:val="00B1536E"/>
    <w:rsid w:val="00B21F7E"/>
    <w:rsid w:val="00B25BF6"/>
    <w:rsid w:val="00B262F1"/>
    <w:rsid w:val="00B319F0"/>
    <w:rsid w:val="00B34973"/>
    <w:rsid w:val="00B354EB"/>
    <w:rsid w:val="00B42645"/>
    <w:rsid w:val="00B46CC9"/>
    <w:rsid w:val="00B51E76"/>
    <w:rsid w:val="00B540FC"/>
    <w:rsid w:val="00B61193"/>
    <w:rsid w:val="00B66DE3"/>
    <w:rsid w:val="00B71ECC"/>
    <w:rsid w:val="00B80184"/>
    <w:rsid w:val="00B86204"/>
    <w:rsid w:val="00B92982"/>
    <w:rsid w:val="00B92AB3"/>
    <w:rsid w:val="00B94584"/>
    <w:rsid w:val="00BA0137"/>
    <w:rsid w:val="00BA076C"/>
    <w:rsid w:val="00BA0B8B"/>
    <w:rsid w:val="00BA4DCD"/>
    <w:rsid w:val="00BA5A9F"/>
    <w:rsid w:val="00BA6F0D"/>
    <w:rsid w:val="00BA7877"/>
    <w:rsid w:val="00BB3E37"/>
    <w:rsid w:val="00BB7EAE"/>
    <w:rsid w:val="00BC0615"/>
    <w:rsid w:val="00BC0A7D"/>
    <w:rsid w:val="00BD0447"/>
    <w:rsid w:val="00BD05F2"/>
    <w:rsid w:val="00BD144E"/>
    <w:rsid w:val="00BD1502"/>
    <w:rsid w:val="00BD6CE3"/>
    <w:rsid w:val="00BD7E38"/>
    <w:rsid w:val="00BD7EC2"/>
    <w:rsid w:val="00BE0229"/>
    <w:rsid w:val="00BE25A7"/>
    <w:rsid w:val="00BE75D7"/>
    <w:rsid w:val="00BF2A2A"/>
    <w:rsid w:val="00BF493F"/>
    <w:rsid w:val="00BF538A"/>
    <w:rsid w:val="00BF5D04"/>
    <w:rsid w:val="00C03D54"/>
    <w:rsid w:val="00C13122"/>
    <w:rsid w:val="00C15792"/>
    <w:rsid w:val="00C17CF0"/>
    <w:rsid w:val="00C26DAA"/>
    <w:rsid w:val="00C36222"/>
    <w:rsid w:val="00C379DD"/>
    <w:rsid w:val="00C40808"/>
    <w:rsid w:val="00C44CFD"/>
    <w:rsid w:val="00C46E47"/>
    <w:rsid w:val="00C504EF"/>
    <w:rsid w:val="00C516EA"/>
    <w:rsid w:val="00C564C5"/>
    <w:rsid w:val="00C571D4"/>
    <w:rsid w:val="00C60FDA"/>
    <w:rsid w:val="00C61AF6"/>
    <w:rsid w:val="00C66CB6"/>
    <w:rsid w:val="00C70048"/>
    <w:rsid w:val="00C7231D"/>
    <w:rsid w:val="00C74DEB"/>
    <w:rsid w:val="00C8483C"/>
    <w:rsid w:val="00C90C7C"/>
    <w:rsid w:val="00C92B1E"/>
    <w:rsid w:val="00C94CA6"/>
    <w:rsid w:val="00C97306"/>
    <w:rsid w:val="00CA19BD"/>
    <w:rsid w:val="00CA41CD"/>
    <w:rsid w:val="00CB0DC3"/>
    <w:rsid w:val="00CB45AB"/>
    <w:rsid w:val="00CC0A5E"/>
    <w:rsid w:val="00CC2962"/>
    <w:rsid w:val="00CD083F"/>
    <w:rsid w:val="00CD4D4B"/>
    <w:rsid w:val="00CE31EA"/>
    <w:rsid w:val="00CE3ADD"/>
    <w:rsid w:val="00CE423C"/>
    <w:rsid w:val="00CE43A6"/>
    <w:rsid w:val="00CF4B3E"/>
    <w:rsid w:val="00CF6910"/>
    <w:rsid w:val="00CF6948"/>
    <w:rsid w:val="00D02104"/>
    <w:rsid w:val="00D043E8"/>
    <w:rsid w:val="00D1191F"/>
    <w:rsid w:val="00D14AA5"/>
    <w:rsid w:val="00D17545"/>
    <w:rsid w:val="00D20FE6"/>
    <w:rsid w:val="00D247C2"/>
    <w:rsid w:val="00D3600F"/>
    <w:rsid w:val="00D50D3E"/>
    <w:rsid w:val="00D5207B"/>
    <w:rsid w:val="00D52D72"/>
    <w:rsid w:val="00D52E29"/>
    <w:rsid w:val="00D5447D"/>
    <w:rsid w:val="00D571ED"/>
    <w:rsid w:val="00D5773B"/>
    <w:rsid w:val="00D61608"/>
    <w:rsid w:val="00D6446A"/>
    <w:rsid w:val="00D66243"/>
    <w:rsid w:val="00D84817"/>
    <w:rsid w:val="00D8542D"/>
    <w:rsid w:val="00D855DA"/>
    <w:rsid w:val="00D86BA6"/>
    <w:rsid w:val="00D93EC6"/>
    <w:rsid w:val="00D95DCC"/>
    <w:rsid w:val="00D97870"/>
    <w:rsid w:val="00DA5784"/>
    <w:rsid w:val="00DA6F4E"/>
    <w:rsid w:val="00DB63D1"/>
    <w:rsid w:val="00DB6C7D"/>
    <w:rsid w:val="00DB798E"/>
    <w:rsid w:val="00DC0358"/>
    <w:rsid w:val="00DC32B6"/>
    <w:rsid w:val="00DC3424"/>
    <w:rsid w:val="00DC5151"/>
    <w:rsid w:val="00DC76EE"/>
    <w:rsid w:val="00DD09D6"/>
    <w:rsid w:val="00DD1DD7"/>
    <w:rsid w:val="00DD3791"/>
    <w:rsid w:val="00DE2FF2"/>
    <w:rsid w:val="00DF57D1"/>
    <w:rsid w:val="00E003A2"/>
    <w:rsid w:val="00E1194C"/>
    <w:rsid w:val="00E26C27"/>
    <w:rsid w:val="00E27971"/>
    <w:rsid w:val="00E3006B"/>
    <w:rsid w:val="00E320C1"/>
    <w:rsid w:val="00E439DA"/>
    <w:rsid w:val="00E4464B"/>
    <w:rsid w:val="00E466B2"/>
    <w:rsid w:val="00E53ACF"/>
    <w:rsid w:val="00E553CF"/>
    <w:rsid w:val="00E7149D"/>
    <w:rsid w:val="00E71CE4"/>
    <w:rsid w:val="00E73B8E"/>
    <w:rsid w:val="00E84F5A"/>
    <w:rsid w:val="00E862B9"/>
    <w:rsid w:val="00E87BF7"/>
    <w:rsid w:val="00E930DC"/>
    <w:rsid w:val="00E9352A"/>
    <w:rsid w:val="00E9607E"/>
    <w:rsid w:val="00EA1152"/>
    <w:rsid w:val="00EA6DF7"/>
    <w:rsid w:val="00EA7367"/>
    <w:rsid w:val="00EB014D"/>
    <w:rsid w:val="00EB1265"/>
    <w:rsid w:val="00EB460E"/>
    <w:rsid w:val="00EB6A00"/>
    <w:rsid w:val="00EC598C"/>
    <w:rsid w:val="00EC6075"/>
    <w:rsid w:val="00ED16F4"/>
    <w:rsid w:val="00ED2035"/>
    <w:rsid w:val="00ED41FA"/>
    <w:rsid w:val="00ED5004"/>
    <w:rsid w:val="00ED6395"/>
    <w:rsid w:val="00EE196F"/>
    <w:rsid w:val="00EE1A16"/>
    <w:rsid w:val="00EE2297"/>
    <w:rsid w:val="00EF45F6"/>
    <w:rsid w:val="00EF495F"/>
    <w:rsid w:val="00F0014E"/>
    <w:rsid w:val="00F2155A"/>
    <w:rsid w:val="00F21FA7"/>
    <w:rsid w:val="00F22CF0"/>
    <w:rsid w:val="00F25F18"/>
    <w:rsid w:val="00F26E15"/>
    <w:rsid w:val="00F353AC"/>
    <w:rsid w:val="00F3569E"/>
    <w:rsid w:val="00F371BA"/>
    <w:rsid w:val="00F37EA8"/>
    <w:rsid w:val="00F40322"/>
    <w:rsid w:val="00F40DEC"/>
    <w:rsid w:val="00F41B49"/>
    <w:rsid w:val="00F43C1A"/>
    <w:rsid w:val="00F44550"/>
    <w:rsid w:val="00F53E24"/>
    <w:rsid w:val="00F56FF8"/>
    <w:rsid w:val="00F7029C"/>
    <w:rsid w:val="00F70570"/>
    <w:rsid w:val="00F760BF"/>
    <w:rsid w:val="00F840EC"/>
    <w:rsid w:val="00F855F9"/>
    <w:rsid w:val="00F9036E"/>
    <w:rsid w:val="00F90F32"/>
    <w:rsid w:val="00F962BE"/>
    <w:rsid w:val="00FA2BB3"/>
    <w:rsid w:val="00FA66AB"/>
    <w:rsid w:val="00FA73AB"/>
    <w:rsid w:val="00FA749F"/>
    <w:rsid w:val="00FB0577"/>
    <w:rsid w:val="00FB0C20"/>
    <w:rsid w:val="00FB48FF"/>
    <w:rsid w:val="00FC2C3A"/>
    <w:rsid w:val="00FD250A"/>
    <w:rsid w:val="00FD45AD"/>
    <w:rsid w:val="00FD6ED3"/>
    <w:rsid w:val="00FE0EA1"/>
    <w:rsid w:val="00FE21D2"/>
    <w:rsid w:val="00FE5A53"/>
    <w:rsid w:val="00FE7C48"/>
    <w:rsid w:val="00FF37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E9C202"/>
  <w15:chartTrackingRefBased/>
  <w15:docId w15:val="{0E867DD6-0ABF-4BA0-9BD9-87F2DE88BB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0496"/>
    <w:pPr>
      <w:widowControl w:val="0"/>
      <w:ind w:firstLineChars="200" w:firstLine="200"/>
      <w:jc w:val="both"/>
    </w:pPr>
  </w:style>
  <w:style w:type="paragraph" w:styleId="1">
    <w:name w:val="heading 1"/>
    <w:basedOn w:val="a"/>
    <w:next w:val="a"/>
    <w:link w:val="1Char"/>
    <w:uiPriority w:val="9"/>
    <w:qFormat/>
    <w:rsid w:val="004305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05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305D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5B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305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305D8"/>
    <w:rPr>
      <w:sz w:val="18"/>
      <w:szCs w:val="18"/>
    </w:rPr>
  </w:style>
  <w:style w:type="paragraph" w:styleId="a4">
    <w:name w:val="footer"/>
    <w:basedOn w:val="a"/>
    <w:link w:val="Char0"/>
    <w:uiPriority w:val="99"/>
    <w:unhideWhenUsed/>
    <w:rsid w:val="004305D8"/>
    <w:pPr>
      <w:tabs>
        <w:tab w:val="center" w:pos="4153"/>
        <w:tab w:val="right" w:pos="8306"/>
      </w:tabs>
      <w:snapToGrid w:val="0"/>
      <w:jc w:val="left"/>
    </w:pPr>
    <w:rPr>
      <w:sz w:val="18"/>
      <w:szCs w:val="18"/>
    </w:rPr>
  </w:style>
  <w:style w:type="character" w:customStyle="1" w:styleId="Char0">
    <w:name w:val="页脚 Char"/>
    <w:basedOn w:val="a0"/>
    <w:link w:val="a4"/>
    <w:uiPriority w:val="99"/>
    <w:rsid w:val="004305D8"/>
    <w:rPr>
      <w:sz w:val="18"/>
      <w:szCs w:val="18"/>
    </w:rPr>
  </w:style>
  <w:style w:type="character" w:customStyle="1" w:styleId="1Char">
    <w:name w:val="标题 1 Char"/>
    <w:basedOn w:val="a0"/>
    <w:link w:val="1"/>
    <w:uiPriority w:val="9"/>
    <w:rsid w:val="004305D8"/>
    <w:rPr>
      <w:b/>
      <w:bCs/>
      <w:kern w:val="44"/>
      <w:sz w:val="44"/>
      <w:szCs w:val="44"/>
    </w:rPr>
  </w:style>
  <w:style w:type="character" w:customStyle="1" w:styleId="2Char">
    <w:name w:val="标题 2 Char"/>
    <w:basedOn w:val="a0"/>
    <w:link w:val="2"/>
    <w:uiPriority w:val="9"/>
    <w:rsid w:val="004305D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305D8"/>
    <w:rPr>
      <w:b/>
      <w:bCs/>
      <w:sz w:val="32"/>
      <w:szCs w:val="32"/>
    </w:rPr>
  </w:style>
  <w:style w:type="paragraph" w:styleId="TOC">
    <w:name w:val="TOC Heading"/>
    <w:basedOn w:val="1"/>
    <w:next w:val="a"/>
    <w:uiPriority w:val="39"/>
    <w:unhideWhenUsed/>
    <w:qFormat/>
    <w:rsid w:val="004305D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305D8"/>
  </w:style>
  <w:style w:type="paragraph" w:styleId="20">
    <w:name w:val="toc 2"/>
    <w:basedOn w:val="a"/>
    <w:next w:val="a"/>
    <w:autoRedefine/>
    <w:uiPriority w:val="39"/>
    <w:unhideWhenUsed/>
    <w:rsid w:val="004305D8"/>
    <w:pPr>
      <w:ind w:leftChars="200" w:left="420"/>
    </w:pPr>
  </w:style>
  <w:style w:type="paragraph" w:styleId="30">
    <w:name w:val="toc 3"/>
    <w:basedOn w:val="a"/>
    <w:next w:val="a"/>
    <w:autoRedefine/>
    <w:uiPriority w:val="39"/>
    <w:unhideWhenUsed/>
    <w:rsid w:val="004305D8"/>
    <w:pPr>
      <w:ind w:leftChars="400" w:left="840"/>
    </w:pPr>
  </w:style>
  <w:style w:type="character" w:styleId="a5">
    <w:name w:val="Hyperlink"/>
    <w:basedOn w:val="a0"/>
    <w:uiPriority w:val="99"/>
    <w:unhideWhenUsed/>
    <w:rsid w:val="004305D8"/>
    <w:rPr>
      <w:color w:val="0563C1" w:themeColor="hyperlink"/>
      <w:u w:val="single"/>
    </w:rPr>
  </w:style>
  <w:style w:type="paragraph" w:styleId="a6">
    <w:name w:val="List Paragraph"/>
    <w:basedOn w:val="a"/>
    <w:uiPriority w:val="34"/>
    <w:qFormat/>
    <w:rsid w:val="00ED41FA"/>
    <w:pPr>
      <w:ind w:firstLine="420"/>
    </w:pPr>
  </w:style>
  <w:style w:type="paragraph" w:styleId="a7">
    <w:name w:val="caption"/>
    <w:basedOn w:val="a"/>
    <w:next w:val="a"/>
    <w:uiPriority w:val="35"/>
    <w:unhideWhenUsed/>
    <w:qFormat/>
    <w:rsid w:val="00120340"/>
    <w:rPr>
      <w:rFonts w:asciiTheme="majorHAnsi" w:eastAsia="黑体" w:hAnsiTheme="majorHAnsi" w:cstheme="majorBidi"/>
      <w:sz w:val="20"/>
      <w:szCs w:val="20"/>
    </w:rPr>
  </w:style>
  <w:style w:type="character" w:customStyle="1" w:styleId="4Char">
    <w:name w:val="标题 4 Char"/>
    <w:basedOn w:val="a0"/>
    <w:link w:val="4"/>
    <w:uiPriority w:val="9"/>
    <w:rsid w:val="00A65BB2"/>
    <w:rPr>
      <w:rFonts w:asciiTheme="majorHAnsi" w:eastAsiaTheme="majorEastAsia" w:hAnsiTheme="majorHAnsi" w:cstheme="majorBidi"/>
      <w:b/>
      <w:bCs/>
      <w:sz w:val="28"/>
      <w:szCs w:val="28"/>
    </w:rPr>
  </w:style>
  <w:style w:type="table" w:styleId="a8">
    <w:name w:val="Table Grid"/>
    <w:basedOn w:val="a1"/>
    <w:uiPriority w:val="39"/>
    <w:rsid w:val="00EA6D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DB63D1"/>
    <w:rPr>
      <w:sz w:val="21"/>
      <w:szCs w:val="21"/>
    </w:rPr>
  </w:style>
  <w:style w:type="paragraph" w:styleId="aa">
    <w:name w:val="annotation text"/>
    <w:basedOn w:val="a"/>
    <w:link w:val="Char1"/>
    <w:uiPriority w:val="99"/>
    <w:semiHidden/>
    <w:unhideWhenUsed/>
    <w:rsid w:val="00DB63D1"/>
    <w:pPr>
      <w:jc w:val="left"/>
    </w:pPr>
  </w:style>
  <w:style w:type="character" w:customStyle="1" w:styleId="Char1">
    <w:name w:val="批注文字 Char"/>
    <w:basedOn w:val="a0"/>
    <w:link w:val="aa"/>
    <w:uiPriority w:val="99"/>
    <w:semiHidden/>
    <w:rsid w:val="00DB63D1"/>
  </w:style>
  <w:style w:type="paragraph" w:styleId="ab">
    <w:name w:val="annotation subject"/>
    <w:basedOn w:val="aa"/>
    <w:next w:val="aa"/>
    <w:link w:val="Char2"/>
    <w:uiPriority w:val="99"/>
    <w:semiHidden/>
    <w:unhideWhenUsed/>
    <w:rsid w:val="00DB63D1"/>
    <w:rPr>
      <w:b/>
      <w:bCs/>
    </w:rPr>
  </w:style>
  <w:style w:type="character" w:customStyle="1" w:styleId="Char2">
    <w:name w:val="批注主题 Char"/>
    <w:basedOn w:val="Char1"/>
    <w:link w:val="ab"/>
    <w:uiPriority w:val="99"/>
    <w:semiHidden/>
    <w:rsid w:val="00DB63D1"/>
    <w:rPr>
      <w:b/>
      <w:bCs/>
    </w:rPr>
  </w:style>
  <w:style w:type="paragraph" w:styleId="ac">
    <w:name w:val="Balloon Text"/>
    <w:basedOn w:val="a"/>
    <w:link w:val="Char3"/>
    <w:uiPriority w:val="99"/>
    <w:semiHidden/>
    <w:unhideWhenUsed/>
    <w:rsid w:val="00DB63D1"/>
    <w:rPr>
      <w:sz w:val="18"/>
      <w:szCs w:val="18"/>
    </w:rPr>
  </w:style>
  <w:style w:type="character" w:customStyle="1" w:styleId="Char3">
    <w:name w:val="批注框文本 Char"/>
    <w:basedOn w:val="a0"/>
    <w:link w:val="ac"/>
    <w:uiPriority w:val="99"/>
    <w:semiHidden/>
    <w:rsid w:val="00DB63D1"/>
    <w:rPr>
      <w:sz w:val="18"/>
      <w:szCs w:val="18"/>
    </w:rPr>
  </w:style>
  <w:style w:type="paragraph" w:styleId="ad">
    <w:name w:val="No Spacing"/>
    <w:uiPriority w:val="1"/>
    <w:qFormat/>
    <w:rsid w:val="00D50D3E"/>
    <w:pPr>
      <w:widowControl w:val="0"/>
      <w:ind w:firstLineChars="200" w:firstLine="200"/>
      <w:jc w:val="both"/>
    </w:pPr>
  </w:style>
  <w:style w:type="table" w:customStyle="1" w:styleId="11">
    <w:name w:val="网格型1"/>
    <w:basedOn w:val="a1"/>
    <w:next w:val="a8"/>
    <w:uiPriority w:val="39"/>
    <w:rsid w:val="00645BC2"/>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037088">
      <w:bodyDiv w:val="1"/>
      <w:marLeft w:val="0"/>
      <w:marRight w:val="0"/>
      <w:marTop w:val="0"/>
      <w:marBottom w:val="0"/>
      <w:divBdr>
        <w:top w:val="none" w:sz="0" w:space="0" w:color="auto"/>
        <w:left w:val="none" w:sz="0" w:space="0" w:color="auto"/>
        <w:bottom w:val="none" w:sz="0" w:space="0" w:color="auto"/>
        <w:right w:val="none" w:sz="0" w:space="0" w:color="auto"/>
      </w:divBdr>
      <w:divsChild>
        <w:div w:id="1702050173">
          <w:marLeft w:val="0"/>
          <w:marRight w:val="0"/>
          <w:marTop w:val="0"/>
          <w:marBottom w:val="0"/>
          <w:divBdr>
            <w:top w:val="none" w:sz="0" w:space="0" w:color="auto"/>
            <w:left w:val="none" w:sz="0" w:space="0" w:color="auto"/>
            <w:bottom w:val="none" w:sz="0" w:space="0" w:color="auto"/>
            <w:right w:val="none" w:sz="0" w:space="0" w:color="auto"/>
          </w:divBdr>
          <w:divsChild>
            <w:div w:id="559101962">
              <w:marLeft w:val="0"/>
              <w:marRight w:val="0"/>
              <w:marTop w:val="0"/>
              <w:marBottom w:val="0"/>
              <w:divBdr>
                <w:top w:val="none" w:sz="0" w:space="0" w:color="auto"/>
                <w:left w:val="none" w:sz="0" w:space="0" w:color="auto"/>
                <w:bottom w:val="none" w:sz="0" w:space="0" w:color="auto"/>
                <w:right w:val="none" w:sz="0" w:space="0" w:color="auto"/>
              </w:divBdr>
              <w:divsChild>
                <w:div w:id="54089495">
                  <w:marLeft w:val="0"/>
                  <w:marRight w:val="0"/>
                  <w:marTop w:val="0"/>
                  <w:marBottom w:val="0"/>
                  <w:divBdr>
                    <w:top w:val="none" w:sz="0" w:space="0" w:color="auto"/>
                    <w:left w:val="none" w:sz="0" w:space="0" w:color="auto"/>
                    <w:bottom w:val="none" w:sz="0" w:space="0" w:color="auto"/>
                    <w:right w:val="none" w:sz="0" w:space="0" w:color="auto"/>
                  </w:divBdr>
                  <w:divsChild>
                    <w:div w:id="113575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118239">
      <w:bodyDiv w:val="1"/>
      <w:marLeft w:val="0"/>
      <w:marRight w:val="0"/>
      <w:marTop w:val="0"/>
      <w:marBottom w:val="0"/>
      <w:divBdr>
        <w:top w:val="none" w:sz="0" w:space="0" w:color="auto"/>
        <w:left w:val="none" w:sz="0" w:space="0" w:color="auto"/>
        <w:bottom w:val="none" w:sz="0" w:space="0" w:color="auto"/>
        <w:right w:val="none" w:sz="0" w:space="0" w:color="auto"/>
      </w:divBdr>
    </w:div>
    <w:div w:id="571044051">
      <w:bodyDiv w:val="1"/>
      <w:marLeft w:val="0"/>
      <w:marRight w:val="0"/>
      <w:marTop w:val="0"/>
      <w:marBottom w:val="0"/>
      <w:divBdr>
        <w:top w:val="none" w:sz="0" w:space="0" w:color="auto"/>
        <w:left w:val="none" w:sz="0" w:space="0" w:color="auto"/>
        <w:bottom w:val="none" w:sz="0" w:space="0" w:color="auto"/>
        <w:right w:val="none" w:sz="0" w:space="0" w:color="auto"/>
      </w:divBdr>
    </w:div>
    <w:div w:id="780997327">
      <w:bodyDiv w:val="1"/>
      <w:marLeft w:val="0"/>
      <w:marRight w:val="0"/>
      <w:marTop w:val="0"/>
      <w:marBottom w:val="0"/>
      <w:divBdr>
        <w:top w:val="none" w:sz="0" w:space="0" w:color="auto"/>
        <w:left w:val="none" w:sz="0" w:space="0" w:color="auto"/>
        <w:bottom w:val="none" w:sz="0" w:space="0" w:color="auto"/>
        <w:right w:val="none" w:sz="0" w:space="0" w:color="auto"/>
      </w:divBdr>
    </w:div>
    <w:div w:id="1079979959">
      <w:bodyDiv w:val="1"/>
      <w:marLeft w:val="0"/>
      <w:marRight w:val="0"/>
      <w:marTop w:val="0"/>
      <w:marBottom w:val="0"/>
      <w:divBdr>
        <w:top w:val="none" w:sz="0" w:space="0" w:color="auto"/>
        <w:left w:val="none" w:sz="0" w:space="0" w:color="auto"/>
        <w:bottom w:val="none" w:sz="0" w:space="0" w:color="auto"/>
        <w:right w:val="none" w:sz="0" w:space="0" w:color="auto"/>
      </w:divBdr>
    </w:div>
    <w:div w:id="1128204039">
      <w:bodyDiv w:val="1"/>
      <w:marLeft w:val="0"/>
      <w:marRight w:val="0"/>
      <w:marTop w:val="0"/>
      <w:marBottom w:val="0"/>
      <w:divBdr>
        <w:top w:val="none" w:sz="0" w:space="0" w:color="auto"/>
        <w:left w:val="none" w:sz="0" w:space="0" w:color="auto"/>
        <w:bottom w:val="none" w:sz="0" w:space="0" w:color="auto"/>
        <w:right w:val="none" w:sz="0" w:space="0" w:color="auto"/>
      </w:divBdr>
      <w:divsChild>
        <w:div w:id="67509235">
          <w:marLeft w:val="0"/>
          <w:marRight w:val="0"/>
          <w:marTop w:val="0"/>
          <w:marBottom w:val="0"/>
          <w:divBdr>
            <w:top w:val="none" w:sz="0" w:space="0" w:color="auto"/>
            <w:left w:val="none" w:sz="0" w:space="0" w:color="auto"/>
            <w:bottom w:val="none" w:sz="0" w:space="0" w:color="auto"/>
            <w:right w:val="none" w:sz="0" w:space="0" w:color="auto"/>
          </w:divBdr>
          <w:divsChild>
            <w:div w:id="1982729420">
              <w:marLeft w:val="0"/>
              <w:marRight w:val="0"/>
              <w:marTop w:val="0"/>
              <w:marBottom w:val="0"/>
              <w:divBdr>
                <w:top w:val="none" w:sz="0" w:space="0" w:color="auto"/>
                <w:left w:val="none" w:sz="0" w:space="0" w:color="auto"/>
                <w:bottom w:val="none" w:sz="0" w:space="0" w:color="auto"/>
                <w:right w:val="none" w:sz="0" w:space="0" w:color="auto"/>
              </w:divBdr>
              <w:divsChild>
                <w:div w:id="934173248">
                  <w:marLeft w:val="0"/>
                  <w:marRight w:val="0"/>
                  <w:marTop w:val="0"/>
                  <w:marBottom w:val="0"/>
                  <w:divBdr>
                    <w:top w:val="none" w:sz="0" w:space="0" w:color="auto"/>
                    <w:left w:val="none" w:sz="0" w:space="0" w:color="auto"/>
                    <w:bottom w:val="none" w:sz="0" w:space="0" w:color="auto"/>
                    <w:right w:val="none" w:sz="0" w:space="0" w:color="auto"/>
                  </w:divBdr>
                  <w:divsChild>
                    <w:div w:id="710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374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3.emf"/><Relationship Id="rId42"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package" Target="embeddings/Microsoft_Visio___6.vsdx"/><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0.vsdx"/><Relationship Id="rId40" Type="http://schemas.openxmlformats.org/officeDocument/2006/relationships/image" Target="media/image17.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image" Target="media/image11.emf"/><Relationship Id="rId35" Type="http://schemas.openxmlformats.org/officeDocument/2006/relationships/package" Target="embeddings/Microsoft_Visio___9.vsdx"/><Relationship Id="rId43"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7A9D8-515C-4DF3-8138-0B3834AE7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6</TotalTime>
  <Pages>30</Pages>
  <Words>2520</Words>
  <Characters>14367</Characters>
  <Application>Microsoft Office Word</Application>
  <DocSecurity>0</DocSecurity>
  <Lines>119</Lines>
  <Paragraphs>33</Paragraphs>
  <ScaleCrop>false</ScaleCrop>
  <Company/>
  <LinksUpToDate>false</LinksUpToDate>
  <CharactersWithSpaces>16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xb</dc:creator>
  <cp:keywords/>
  <dc:description/>
  <cp:lastModifiedBy>fxb</cp:lastModifiedBy>
  <cp:revision>672</cp:revision>
  <dcterms:created xsi:type="dcterms:W3CDTF">2017-04-06T06:35:00Z</dcterms:created>
  <dcterms:modified xsi:type="dcterms:W3CDTF">2017-05-25T03:53:00Z</dcterms:modified>
</cp:coreProperties>
</file>